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7101" w:rsidRPr="005B7694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С</w:t>
      </w:r>
      <w:r w:rsidRPr="004A27E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ИТ</w:t>
      </w:r>
      <w:r w:rsidRPr="004A27EE">
        <w:rPr>
          <w:rFonts w:ascii="Courier New" w:hAnsi="Courier New" w:cs="Courier New"/>
          <w:sz w:val="28"/>
          <w:szCs w:val="28"/>
          <w:lang w:val="en-US"/>
        </w:rPr>
        <w:t>-3</w:t>
      </w:r>
      <w:r w:rsidR="008D7C50" w:rsidRPr="004A27E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>Лекция</w:t>
      </w:r>
      <w:r w:rsidR="00487101" w:rsidRPr="004A27E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256B4" w:rsidRPr="004A27EE">
        <w:rPr>
          <w:rFonts w:ascii="Courier New" w:hAnsi="Courier New" w:cs="Courier New"/>
          <w:sz w:val="28"/>
          <w:szCs w:val="28"/>
          <w:lang w:val="en-US"/>
        </w:rPr>
        <w:t>0</w:t>
      </w:r>
      <w:r w:rsidR="005B7694">
        <w:rPr>
          <w:rFonts w:ascii="Courier New" w:hAnsi="Courier New" w:cs="Courier New"/>
          <w:sz w:val="28"/>
          <w:szCs w:val="28"/>
        </w:rPr>
        <w:t>8</w:t>
      </w:r>
    </w:p>
    <w:p w:rsidR="00487101" w:rsidRPr="004A27EE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</w:p>
    <w:p w:rsidR="002C0934" w:rsidRPr="004A27EE" w:rsidRDefault="002C0934" w:rsidP="005B769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A27EE">
        <w:rPr>
          <w:rFonts w:ascii="Courier New" w:hAnsi="Courier New" w:cs="Courier New"/>
          <w:sz w:val="28"/>
          <w:szCs w:val="28"/>
          <w:lang w:val="en-US"/>
        </w:rPr>
        <w:t xml:space="preserve">   </w:t>
      </w:r>
    </w:p>
    <w:p w:rsidR="00595951" w:rsidRPr="004A27EE" w:rsidRDefault="005B7694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File System </w:t>
      </w:r>
      <w:r w:rsidR="00191EAD" w:rsidRPr="004A27EE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 </w:t>
      </w:r>
      <w:r w:rsidR="00595951" w:rsidRPr="004A27EE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</w:p>
    <w:p w:rsidR="00595951" w:rsidRPr="004A27EE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B7694" w:rsidRPr="005B7694" w:rsidRDefault="005B7694" w:rsidP="005B76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B7694">
        <w:rPr>
          <w:rFonts w:ascii="Courier New" w:hAnsi="Courier New" w:cs="Courier New"/>
          <w:b/>
          <w:sz w:val="28"/>
          <w:szCs w:val="28"/>
        </w:rPr>
        <w:t xml:space="preserve">: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HD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D</w:t>
      </w:r>
      <w:r w:rsidR="001E1931" w:rsidRPr="001E1931">
        <w:rPr>
          <w:rFonts w:ascii="Courier New" w:hAnsi="Courier New" w:cs="Courier New"/>
          <w:b/>
          <w:sz w:val="28"/>
          <w:szCs w:val="28"/>
        </w:rPr>
        <w:t>: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Hard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Disk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Drive</w:t>
      </w:r>
      <w:r w:rsidR="004B1B97" w:rsidRPr="004B1B97">
        <w:rPr>
          <w:rFonts w:ascii="Courier New" w:hAnsi="Courier New" w:cs="Courier New"/>
          <w:b/>
          <w:sz w:val="28"/>
          <w:szCs w:val="28"/>
        </w:rPr>
        <w:t>:</w:t>
      </w:r>
      <w:r w:rsidR="001E1931" w:rsidRPr="001E1931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н</w:t>
      </w:r>
      <w:r w:rsidRPr="005B7694">
        <w:rPr>
          <w:rFonts w:ascii="Courier New" w:hAnsi="Courier New" w:cs="Courier New"/>
          <w:b/>
          <w:sz w:val="28"/>
          <w:szCs w:val="28"/>
        </w:rPr>
        <w:t>акопители на магнитных дисках:</w:t>
      </w:r>
      <w:r w:rsidRPr="005B7694">
        <w:rPr>
          <w:rFonts w:ascii="Courier New" w:hAnsi="Courier New" w:cs="Courier New"/>
          <w:sz w:val="28"/>
          <w:szCs w:val="28"/>
        </w:rPr>
        <w:t xml:space="preserve"> дорожки, цилиндры, сектор (</w:t>
      </w:r>
      <w:proofErr w:type="gramStart"/>
      <w:r w:rsidRPr="005B7694">
        <w:rPr>
          <w:rFonts w:ascii="Courier New" w:hAnsi="Courier New" w:cs="Courier New"/>
          <w:sz w:val="28"/>
          <w:szCs w:val="28"/>
        </w:rPr>
        <w:t>наименьший  адресуемый</w:t>
      </w:r>
      <w:proofErr w:type="gramEnd"/>
      <w:r w:rsidRPr="005B7694">
        <w:rPr>
          <w:rFonts w:ascii="Courier New" w:hAnsi="Courier New" w:cs="Courier New"/>
          <w:sz w:val="28"/>
          <w:szCs w:val="28"/>
        </w:rPr>
        <w:t xml:space="preserve"> физический объем данных, 300-700 секторов на дорожке), кластер (наименьший объем  чтения/записи, обычно несколько секторов)</w:t>
      </w:r>
      <w:r w:rsidR="00A71C48">
        <w:rPr>
          <w:rFonts w:ascii="Courier New" w:hAnsi="Courier New" w:cs="Courier New"/>
          <w:sz w:val="28"/>
          <w:szCs w:val="28"/>
        </w:rPr>
        <w:t>.</w:t>
      </w:r>
    </w:p>
    <w:p w:rsidR="005B7694" w:rsidRDefault="005B7694" w:rsidP="00A71C48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7899" w:dyaOrig="109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pt;height:420pt" o:ole="">
            <v:imagedata r:id="rId9" o:title=""/>
          </v:shape>
          <o:OLEObject Type="Embed" ProgID="Visio.Drawing.11" ShapeID="_x0000_i1025" DrawAspect="Content" ObjectID="_1668641337" r:id="rId10"/>
        </w:object>
      </w:r>
    </w:p>
    <w:p w:rsidR="005B7694" w:rsidRDefault="005B7694" w:rsidP="005B7694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5B7694" w:rsidRPr="005B7694" w:rsidRDefault="005B7694" w:rsidP="005B769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A71C48" w:rsidRDefault="005B7694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71C48">
        <w:rPr>
          <w:rFonts w:ascii="Courier New" w:hAnsi="Courier New" w:cs="Courier New"/>
          <w:b/>
          <w:sz w:val="28"/>
          <w:szCs w:val="28"/>
        </w:rPr>
        <w:t>:</w:t>
      </w:r>
      <w:r w:rsidR="00A71C48">
        <w:rPr>
          <w:rFonts w:ascii="Courier New" w:hAnsi="Courier New" w:cs="Courier New"/>
          <w:b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b/>
          <w:sz w:val="28"/>
          <w:szCs w:val="28"/>
          <w:lang w:val="en-US"/>
        </w:rPr>
        <w:t>HD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D</w:t>
      </w:r>
      <w:r w:rsidR="001E1931" w:rsidRPr="001E1931">
        <w:rPr>
          <w:rFonts w:ascii="Courier New" w:hAnsi="Courier New" w:cs="Courier New"/>
          <w:b/>
          <w:sz w:val="28"/>
          <w:szCs w:val="28"/>
        </w:rPr>
        <w:t>: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A71C48">
        <w:rPr>
          <w:rFonts w:ascii="Courier New" w:hAnsi="Courier New" w:cs="Courier New"/>
          <w:b/>
          <w:sz w:val="28"/>
          <w:szCs w:val="28"/>
        </w:rPr>
        <w:t>ф</w:t>
      </w:r>
      <w:r w:rsidR="00A71C48" w:rsidRPr="00A71C48">
        <w:rPr>
          <w:rFonts w:ascii="Courier New" w:hAnsi="Courier New" w:cs="Courier New"/>
          <w:b/>
          <w:sz w:val="28"/>
          <w:szCs w:val="28"/>
        </w:rPr>
        <w:t xml:space="preserve">орматирование: </w:t>
      </w:r>
      <w:r w:rsidR="00A71C48" w:rsidRPr="00A71C48">
        <w:rPr>
          <w:rFonts w:ascii="Courier New" w:hAnsi="Courier New" w:cs="Courier New"/>
          <w:sz w:val="28"/>
          <w:szCs w:val="28"/>
        </w:rPr>
        <w:t xml:space="preserve">форматирование низкого уровня, разбиение на разделы, логическое </w:t>
      </w:r>
      <w:proofErr w:type="gramStart"/>
      <w:r w:rsidR="00A71C48" w:rsidRPr="00A71C48">
        <w:rPr>
          <w:rFonts w:ascii="Courier New" w:hAnsi="Courier New" w:cs="Courier New"/>
          <w:sz w:val="28"/>
          <w:szCs w:val="28"/>
        </w:rPr>
        <w:t>форматирование(</w:t>
      </w:r>
      <w:proofErr w:type="gramEnd"/>
      <w:r w:rsidR="00A71C48" w:rsidRPr="00A71C48">
        <w:rPr>
          <w:rFonts w:ascii="Courier New" w:hAnsi="Courier New" w:cs="Courier New"/>
          <w:sz w:val="28"/>
          <w:szCs w:val="28"/>
        </w:rPr>
        <w:t xml:space="preserve">форматирование высокого уровня). </w:t>
      </w:r>
      <w:r w:rsidR="00A71C48" w:rsidRPr="00A71C4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A71C48" w:rsidRDefault="00A71C48" w:rsidP="00A71C4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A71C48" w:rsidRDefault="00A71C48" w:rsidP="00A71C48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B2015D" w:rsidRDefault="005B7694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 w:rsidR="001E1931" w:rsidRPr="001E1931">
        <w:rPr>
          <w:rFonts w:ascii="Courier New" w:hAnsi="Courier New" w:cs="Courier New"/>
          <w:b/>
          <w:sz w:val="28"/>
          <w:szCs w:val="28"/>
        </w:rPr>
        <w:t xml:space="preserve"> 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HHD</w:t>
      </w:r>
      <w:r w:rsidR="001E1931" w:rsidRPr="001E1931">
        <w:rPr>
          <w:rFonts w:ascii="Courier New" w:hAnsi="Courier New" w:cs="Courier New"/>
          <w:b/>
          <w:sz w:val="28"/>
          <w:szCs w:val="28"/>
        </w:rPr>
        <w:t>:</w:t>
      </w:r>
      <w:r w:rsidR="004B1B97"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</w:rPr>
        <w:t>ф</w:t>
      </w:r>
      <w:r w:rsidR="00A71C48" w:rsidRPr="00B2015D">
        <w:rPr>
          <w:rFonts w:ascii="Courier New" w:hAnsi="Courier New" w:cs="Courier New"/>
          <w:b/>
          <w:sz w:val="28"/>
          <w:szCs w:val="28"/>
        </w:rPr>
        <w:t>орматирование низкого уровня:</w:t>
      </w:r>
      <w:r w:rsidR="00A71C48" w:rsidRPr="00B2015D">
        <w:rPr>
          <w:rFonts w:ascii="Courier New" w:hAnsi="Courier New" w:cs="Courier New"/>
          <w:sz w:val="28"/>
          <w:szCs w:val="28"/>
        </w:rPr>
        <w:t xml:space="preserve"> запись секторов: префикс, область данных и суффикс</w:t>
      </w:r>
      <w:r w:rsidR="00B2015D">
        <w:rPr>
          <w:rFonts w:ascii="Courier New" w:hAnsi="Courier New" w:cs="Courier New"/>
          <w:sz w:val="28"/>
          <w:szCs w:val="28"/>
        </w:rPr>
        <w:t>.</w:t>
      </w:r>
    </w:p>
    <w:p w:rsidR="00B2015D" w:rsidRPr="00B2015D" w:rsidRDefault="00B2015D" w:rsidP="00B2015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2015D" w:rsidRPr="00B2015D" w:rsidRDefault="005B7694" w:rsidP="00B2015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1E1931">
        <w:rPr>
          <w:rFonts w:ascii="Courier New" w:hAnsi="Courier New" w:cs="Courier New"/>
          <w:b/>
          <w:sz w:val="28"/>
          <w:szCs w:val="28"/>
          <w:lang w:val="en-US"/>
        </w:rPr>
        <w:t>HHD</w:t>
      </w:r>
      <w:r w:rsidR="001E1931" w:rsidRPr="001E1931">
        <w:rPr>
          <w:rFonts w:ascii="Courier New" w:hAnsi="Courier New" w:cs="Courier New"/>
          <w:b/>
          <w:sz w:val="28"/>
          <w:szCs w:val="28"/>
        </w:rPr>
        <w:t>:</w:t>
      </w:r>
      <w:r w:rsidR="001E1931" w:rsidRPr="001E1931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>
        <w:rPr>
          <w:rFonts w:ascii="Courier New" w:hAnsi="Courier New" w:cs="Courier New"/>
          <w:b/>
          <w:sz w:val="28"/>
          <w:szCs w:val="28"/>
        </w:rPr>
        <w:t>р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азбиение на разделы: </w:t>
      </w:r>
      <w:r w:rsidR="00B2015D" w:rsidRPr="00B2015D">
        <w:rPr>
          <w:rFonts w:ascii="Courier New" w:hAnsi="Courier New" w:cs="Courier New"/>
          <w:sz w:val="28"/>
          <w:szCs w:val="28"/>
        </w:rPr>
        <w:t>логическое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="00B2015D" w:rsidRPr="00B2015D">
        <w:rPr>
          <w:rFonts w:ascii="Courier New" w:hAnsi="Courier New" w:cs="Courier New"/>
          <w:sz w:val="28"/>
          <w:szCs w:val="28"/>
        </w:rPr>
        <w:t>разбиение  диска</w:t>
      </w:r>
      <w:proofErr w:type="gramEnd"/>
      <w:r w:rsidR="00B2015D" w:rsidRPr="00B2015D">
        <w:rPr>
          <w:rFonts w:ascii="Courier New" w:hAnsi="Courier New" w:cs="Courier New"/>
          <w:sz w:val="28"/>
          <w:szCs w:val="28"/>
        </w:rPr>
        <w:t xml:space="preserve"> на разделы. В каждом разделе  устанавливается своя файловая система</w:t>
      </w:r>
      <w:proofErr w:type="gramStart"/>
      <w:r w:rsidR="00B2015D" w:rsidRPr="00B2015D">
        <w:rPr>
          <w:rFonts w:ascii="Courier New" w:hAnsi="Courier New" w:cs="Courier New"/>
          <w:sz w:val="28"/>
          <w:szCs w:val="28"/>
        </w:rPr>
        <w:t>.</w:t>
      </w:r>
      <w:proofErr w:type="gramEnd"/>
      <w:r w:rsidR="00B2015D" w:rsidRPr="00B2015D"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 w:rsidR="00B2015D">
        <w:rPr>
          <w:rFonts w:ascii="Courier New" w:hAnsi="Courier New" w:cs="Courier New"/>
          <w:sz w:val="28"/>
          <w:szCs w:val="28"/>
        </w:rPr>
        <w:t>в</w:t>
      </w:r>
      <w:proofErr w:type="gramEnd"/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>каждом разделе: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Boot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Sector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>(загрузочная запись)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, </w:t>
      </w:r>
      <w:r w:rsidR="00B2015D" w:rsidRPr="00B2015D">
        <w:rPr>
          <w:rFonts w:ascii="Courier New" w:hAnsi="Courier New" w:cs="Courier New"/>
          <w:sz w:val="28"/>
          <w:szCs w:val="28"/>
        </w:rPr>
        <w:t>таблицы размещения файлов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="00B2015D" w:rsidRPr="00B2015D">
        <w:rPr>
          <w:rFonts w:ascii="Courier New" w:hAnsi="Courier New" w:cs="Courier New"/>
          <w:sz w:val="28"/>
          <w:szCs w:val="28"/>
        </w:rPr>
        <w:t xml:space="preserve">и 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Root</w:t>
      </w:r>
      <w:proofErr w:type="gramEnd"/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b/>
          <w:sz w:val="28"/>
          <w:szCs w:val="28"/>
          <w:lang w:val="en-US"/>
        </w:rPr>
        <w:t>Directory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 w:rsidRPr="00B2015D">
        <w:rPr>
          <w:rFonts w:ascii="Courier New" w:hAnsi="Courier New" w:cs="Courier New"/>
          <w:sz w:val="28"/>
          <w:szCs w:val="28"/>
        </w:rPr>
        <w:t>(коревой директорий</w:t>
      </w:r>
      <w:r w:rsidR="00B2015D" w:rsidRPr="00B2015D">
        <w:rPr>
          <w:rFonts w:ascii="Courier New" w:hAnsi="Courier New" w:cs="Courier New"/>
        </w:rPr>
        <w:t>).</w:t>
      </w:r>
    </w:p>
    <w:p w:rsidR="00B2015D" w:rsidRDefault="00B2015D" w:rsidP="00B2015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1E1931" w:rsidRPr="001E1931" w:rsidRDefault="001E1931" w:rsidP="001E193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>SSD</w:t>
      </w:r>
      <w:r w:rsidRPr="001E1931">
        <w:rPr>
          <w:rFonts w:ascii="Courier New" w:hAnsi="Courier New" w:cs="Courier New"/>
          <w:b/>
          <w:sz w:val="28"/>
          <w:szCs w:val="28"/>
        </w:rPr>
        <w:t>:</w:t>
      </w:r>
      <w:r w:rsidRPr="001E1931">
        <w:t xml:space="preserve">  </w:t>
      </w:r>
      <w:r w:rsidRPr="004B1B97">
        <w:rPr>
          <w:rFonts w:ascii="Courier New" w:hAnsi="Courier New" w:cs="Courier New"/>
          <w:b/>
          <w:sz w:val="28"/>
          <w:szCs w:val="28"/>
          <w:lang w:val="en-US"/>
        </w:rPr>
        <w:t>Solid</w:t>
      </w:r>
      <w:r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Pr="004B1B97">
        <w:rPr>
          <w:rFonts w:ascii="Courier New" w:hAnsi="Courier New" w:cs="Courier New"/>
          <w:b/>
          <w:sz w:val="28"/>
          <w:szCs w:val="28"/>
          <w:lang w:val="en-US"/>
        </w:rPr>
        <w:t>State</w:t>
      </w:r>
      <w:r w:rsidRPr="004B1B97">
        <w:rPr>
          <w:rFonts w:ascii="Courier New" w:hAnsi="Courier New" w:cs="Courier New"/>
          <w:b/>
          <w:sz w:val="28"/>
          <w:szCs w:val="28"/>
        </w:rPr>
        <w:t xml:space="preserve"> </w:t>
      </w:r>
      <w:r w:rsidRPr="004B1B97">
        <w:rPr>
          <w:rFonts w:ascii="Courier New" w:hAnsi="Courier New" w:cs="Courier New"/>
          <w:b/>
          <w:sz w:val="28"/>
          <w:szCs w:val="28"/>
          <w:lang w:val="en-US"/>
        </w:rPr>
        <w:t>Drive</w:t>
      </w:r>
      <w:r w:rsidRPr="001E193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твердотельный накопитель, нет механических частей,</w:t>
      </w:r>
      <w:r w:rsidR="00C01664" w:rsidRPr="00C01664">
        <w:rPr>
          <w:rFonts w:ascii="Courier New" w:hAnsi="Courier New" w:cs="Courier New"/>
          <w:sz w:val="28"/>
          <w:szCs w:val="28"/>
        </w:rPr>
        <w:t xml:space="preserve"> </w:t>
      </w:r>
      <w:r w:rsidR="00C01664">
        <w:rPr>
          <w:rFonts w:ascii="Courier New" w:hAnsi="Courier New" w:cs="Courier New"/>
          <w:sz w:val="28"/>
          <w:szCs w:val="28"/>
        </w:rPr>
        <w:t>энергонезависимая</w:t>
      </w:r>
      <w:r w:rsidR="00C01664" w:rsidRPr="00C0166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флэш память, высокая скорость чтения</w:t>
      </w:r>
      <w:r w:rsidRPr="001E1931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записи, страницы </w:t>
      </w:r>
      <w:r w:rsidRPr="001E1931">
        <w:rPr>
          <w:rFonts w:ascii="Courier New" w:hAnsi="Courier New" w:cs="Courier New"/>
          <w:sz w:val="28"/>
          <w:szCs w:val="28"/>
        </w:rPr>
        <w:t>4</w:t>
      </w:r>
      <w:r>
        <w:rPr>
          <w:rFonts w:ascii="Courier New" w:hAnsi="Courier New" w:cs="Courier New"/>
          <w:sz w:val="28"/>
          <w:szCs w:val="28"/>
        </w:rPr>
        <w:t>К, матрица страниц, запись страницами,</w:t>
      </w:r>
      <w:r w:rsidR="004B1B97">
        <w:rPr>
          <w:rFonts w:ascii="Courier New" w:hAnsi="Courier New" w:cs="Courier New"/>
          <w:sz w:val="28"/>
          <w:szCs w:val="28"/>
        </w:rPr>
        <w:t xml:space="preserve"> алгоритм перемешивания страниц, модификация данных(читать блок 512</w:t>
      </w:r>
      <w:r w:rsidR="004B1B97">
        <w:rPr>
          <w:rFonts w:ascii="Courier New" w:hAnsi="Courier New" w:cs="Courier New"/>
          <w:sz w:val="28"/>
          <w:szCs w:val="28"/>
          <w:lang w:val="en-US"/>
        </w:rPr>
        <w:t>K</w:t>
      </w:r>
      <w:r w:rsidR="004B1B97" w:rsidRPr="004B1B97">
        <w:rPr>
          <w:rFonts w:ascii="Courier New" w:hAnsi="Courier New" w:cs="Courier New"/>
          <w:sz w:val="28"/>
          <w:szCs w:val="28"/>
        </w:rPr>
        <w:t xml:space="preserve"> </w:t>
      </w:r>
      <w:r w:rsidR="004B1B97">
        <w:rPr>
          <w:rFonts w:ascii="Courier New" w:hAnsi="Courier New" w:cs="Courier New"/>
          <w:sz w:val="28"/>
          <w:szCs w:val="28"/>
        </w:rPr>
        <w:t>в буфер</w:t>
      </w:r>
      <w:r w:rsidR="004B1B97" w:rsidRPr="004B1B97">
        <w:rPr>
          <w:rFonts w:ascii="Courier New" w:hAnsi="Courier New" w:cs="Courier New"/>
          <w:sz w:val="28"/>
          <w:szCs w:val="28"/>
        </w:rPr>
        <w:t>,</w:t>
      </w:r>
      <w:r w:rsidR="004B1B97">
        <w:rPr>
          <w:rFonts w:ascii="Courier New" w:hAnsi="Courier New" w:cs="Courier New"/>
          <w:sz w:val="28"/>
          <w:szCs w:val="28"/>
        </w:rPr>
        <w:t xml:space="preserve"> изменить в буфере, стереть прочитанный блок, записать буфер в новое место). По мере заполнения диска, производительность падает, ограниченное количество циклов чтение</w:t>
      </w:r>
      <w:r w:rsidR="004B1B97" w:rsidRPr="004B1B97">
        <w:rPr>
          <w:rFonts w:ascii="Courier New" w:hAnsi="Courier New" w:cs="Courier New"/>
          <w:sz w:val="28"/>
          <w:szCs w:val="28"/>
        </w:rPr>
        <w:t>/</w:t>
      </w:r>
      <w:r w:rsidR="004B1B97">
        <w:rPr>
          <w:rFonts w:ascii="Courier New" w:hAnsi="Courier New" w:cs="Courier New"/>
          <w:sz w:val="28"/>
          <w:szCs w:val="28"/>
        </w:rPr>
        <w:t>запись</w:t>
      </w:r>
      <w:r w:rsidR="00FD0AF5" w:rsidRPr="00FD0AF5">
        <w:rPr>
          <w:rFonts w:ascii="Courier New" w:hAnsi="Courier New" w:cs="Courier New"/>
          <w:sz w:val="28"/>
          <w:szCs w:val="28"/>
        </w:rPr>
        <w:t xml:space="preserve"> (</w:t>
      </w:r>
      <w:r w:rsidR="00FD0AF5">
        <w:rPr>
          <w:rFonts w:ascii="Courier New" w:hAnsi="Courier New" w:cs="Courier New"/>
          <w:sz w:val="28"/>
          <w:szCs w:val="28"/>
        </w:rPr>
        <w:t>до 10тыс.</w:t>
      </w:r>
      <w:r w:rsidR="00FD0AF5" w:rsidRPr="00FD0AF5">
        <w:rPr>
          <w:rFonts w:ascii="Courier New" w:hAnsi="Courier New" w:cs="Courier New"/>
          <w:sz w:val="28"/>
          <w:szCs w:val="28"/>
        </w:rPr>
        <w:t>)</w:t>
      </w:r>
      <w:r w:rsidR="004B1B97">
        <w:rPr>
          <w:rFonts w:ascii="Courier New" w:hAnsi="Courier New" w:cs="Courier New"/>
          <w:sz w:val="28"/>
          <w:szCs w:val="28"/>
        </w:rPr>
        <w:t xml:space="preserve">, емкость меньше </w:t>
      </w:r>
      <w:r w:rsidR="004B1B97">
        <w:rPr>
          <w:rFonts w:ascii="Courier New" w:hAnsi="Courier New" w:cs="Courier New"/>
          <w:sz w:val="28"/>
          <w:szCs w:val="28"/>
          <w:lang w:val="en-US"/>
        </w:rPr>
        <w:t>HDD</w:t>
      </w:r>
      <w:r w:rsidR="004B1B97">
        <w:rPr>
          <w:rFonts w:ascii="Courier New" w:hAnsi="Courier New" w:cs="Courier New"/>
          <w:sz w:val="28"/>
          <w:szCs w:val="28"/>
        </w:rPr>
        <w:t xml:space="preserve">.   </w:t>
      </w:r>
      <w:r>
        <w:rPr>
          <w:rFonts w:ascii="Courier New" w:hAnsi="Courier New" w:cs="Courier New"/>
          <w:sz w:val="28"/>
          <w:szCs w:val="28"/>
        </w:rPr>
        <w:t xml:space="preserve">   </w:t>
      </w:r>
      <w:r w:rsidRPr="001E1931">
        <w:rPr>
          <w:rFonts w:ascii="Courier New" w:hAnsi="Courier New" w:cs="Courier New"/>
          <w:sz w:val="28"/>
          <w:szCs w:val="28"/>
        </w:rPr>
        <w:t xml:space="preserve"> </w:t>
      </w:r>
    </w:p>
    <w:p w:rsidR="001E1931" w:rsidRPr="001E1931" w:rsidRDefault="001E1931" w:rsidP="001E1931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B2015D" w:rsidRPr="00B2015D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2015D">
        <w:rPr>
          <w:rFonts w:ascii="Courier New" w:hAnsi="Courier New" w:cs="Courier New"/>
          <w:b/>
          <w:sz w:val="28"/>
          <w:szCs w:val="28"/>
        </w:rPr>
        <w:t>: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 </w:t>
      </w:r>
      <w:r w:rsidR="00B2015D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, </w:t>
      </w:r>
      <w:r w:rsidR="00B2015D">
        <w:rPr>
          <w:rFonts w:ascii="Courier New" w:hAnsi="Courier New" w:cs="Courier New"/>
          <w:b/>
          <w:sz w:val="28"/>
          <w:szCs w:val="28"/>
        </w:rPr>
        <w:t>файловая система</w:t>
      </w:r>
      <w:r w:rsidR="00B2015D" w:rsidRPr="00B2015D">
        <w:rPr>
          <w:rFonts w:ascii="Courier New" w:hAnsi="Courier New" w:cs="Courier New"/>
          <w:b/>
          <w:sz w:val="28"/>
          <w:szCs w:val="28"/>
        </w:rPr>
        <w:t xml:space="preserve">: </w:t>
      </w:r>
      <w:r w:rsidR="00B2015D">
        <w:rPr>
          <w:rFonts w:ascii="Courier New" w:hAnsi="Courier New" w:cs="Courier New"/>
          <w:b/>
          <w:sz w:val="28"/>
          <w:szCs w:val="28"/>
        </w:rPr>
        <w:t xml:space="preserve">система управления файлами, </w:t>
      </w:r>
      <w:r w:rsidR="00B2015D" w:rsidRPr="00B2015D">
        <w:rPr>
          <w:rFonts w:ascii="Courier New" w:hAnsi="Courier New" w:cs="Courier New"/>
          <w:sz w:val="28"/>
          <w:szCs w:val="28"/>
        </w:rPr>
        <w:t>часть операционной системы обеспечивающая доступ к файлам. Устанавливает связь между логическим</w:t>
      </w:r>
      <w:r w:rsidR="00B2015D">
        <w:rPr>
          <w:rFonts w:ascii="Courier New" w:hAnsi="Courier New" w:cs="Courier New"/>
          <w:sz w:val="28"/>
          <w:szCs w:val="28"/>
        </w:rPr>
        <w:t xml:space="preserve"> представлением </w:t>
      </w:r>
      <w:r w:rsidR="00B2015D" w:rsidRPr="00B2015D">
        <w:rPr>
          <w:rFonts w:ascii="Courier New" w:hAnsi="Courier New" w:cs="Courier New"/>
          <w:sz w:val="28"/>
          <w:szCs w:val="28"/>
        </w:rPr>
        <w:t xml:space="preserve"> и физическим </w:t>
      </w:r>
      <w:r w:rsidR="00B2015D">
        <w:rPr>
          <w:rFonts w:ascii="Courier New" w:hAnsi="Courier New" w:cs="Courier New"/>
          <w:sz w:val="28"/>
          <w:szCs w:val="28"/>
        </w:rPr>
        <w:t>расположением</w:t>
      </w:r>
      <w:r w:rsidR="00B2015D" w:rsidRPr="00B2015D">
        <w:rPr>
          <w:rFonts w:ascii="Courier New" w:hAnsi="Courier New" w:cs="Courier New"/>
          <w:sz w:val="28"/>
          <w:szCs w:val="28"/>
        </w:rPr>
        <w:t xml:space="preserve"> данных</w:t>
      </w:r>
      <w:r w:rsidR="00B2015D">
        <w:rPr>
          <w:rFonts w:ascii="Courier New" w:hAnsi="Courier New" w:cs="Courier New"/>
          <w:sz w:val="28"/>
          <w:szCs w:val="28"/>
        </w:rPr>
        <w:t xml:space="preserve"> (абстракция над данными)</w:t>
      </w:r>
      <w:r w:rsidR="00B2015D" w:rsidRPr="00B2015D">
        <w:rPr>
          <w:rFonts w:ascii="Courier New" w:hAnsi="Courier New" w:cs="Courier New"/>
          <w:sz w:val="28"/>
          <w:szCs w:val="28"/>
        </w:rPr>
        <w:t>.</w:t>
      </w:r>
    </w:p>
    <w:p w:rsidR="00B2015D" w:rsidRPr="00B2015D" w:rsidRDefault="00B2015D" w:rsidP="00B2015D">
      <w:pPr>
        <w:pStyle w:val="a3"/>
        <w:rPr>
          <w:rFonts w:ascii="Courier New" w:hAnsi="Courier New" w:cs="Courier New"/>
          <w:sz w:val="28"/>
          <w:szCs w:val="28"/>
        </w:rPr>
      </w:pPr>
    </w:p>
    <w:p w:rsidR="00A02D07" w:rsidRPr="00A02D07" w:rsidRDefault="00B2015D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02D0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A02D07" w:rsidRPr="00A02D0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02D07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="00A02D07" w:rsidRPr="00A02D0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02D07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A02D0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A02D07" w:rsidRPr="003D0EDA">
        <w:rPr>
          <w:rFonts w:ascii="Courier New" w:hAnsi="Courier New" w:cs="Courier New"/>
          <w:sz w:val="28"/>
          <w:szCs w:val="28"/>
          <w:lang w:val="en-US"/>
        </w:rPr>
        <w:t>FAT16, FAT32, FAT64,</w:t>
      </w:r>
      <w:r w:rsidR="003D0EDA" w:rsidRPr="003D0ED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02D07" w:rsidRPr="003D0EDA">
        <w:rPr>
          <w:rFonts w:ascii="Courier New" w:hAnsi="Courier New" w:cs="Courier New"/>
          <w:sz w:val="28"/>
          <w:szCs w:val="28"/>
          <w:lang w:val="en-US"/>
        </w:rPr>
        <w:t>NTFS, ext,ext2,ext3,</w:t>
      </w:r>
      <w:r w:rsidR="003D0EDA">
        <w:rPr>
          <w:rFonts w:ascii="Courier New" w:hAnsi="Courier New" w:cs="Courier New"/>
          <w:sz w:val="28"/>
          <w:szCs w:val="28"/>
          <w:lang w:val="en-US"/>
        </w:rPr>
        <w:t xml:space="preserve"> ext4,BtrFS(Oracle),</w:t>
      </w:r>
      <w:r w:rsidR="00A02D07" w:rsidRPr="003D0ED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3D0EDA" w:rsidRPr="003D0EDA">
        <w:rPr>
          <w:rFonts w:ascii="Courier New" w:hAnsi="Courier New" w:cs="Courier New"/>
          <w:sz w:val="28"/>
          <w:szCs w:val="28"/>
          <w:lang w:val="en-US"/>
        </w:rPr>
        <w:t>ISO 9660(CD,DVD)</w:t>
      </w:r>
      <w:r w:rsidR="003D0EDA">
        <w:rPr>
          <w:rFonts w:ascii="Courier New" w:hAnsi="Courier New" w:cs="Courier New"/>
          <w:sz w:val="28"/>
          <w:szCs w:val="28"/>
          <w:lang w:val="en-US"/>
        </w:rPr>
        <w:t>.</w:t>
      </w:r>
      <w:r w:rsidR="00A02D0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A02D07" w:rsidRPr="00A02D07" w:rsidRDefault="00A02D07" w:rsidP="00A02D07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71C48" w:rsidRPr="003D0EDA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</w:rPr>
        <w:t>:</w:t>
      </w:r>
      <w:r w:rsidR="003D0EDA" w:rsidRPr="003D0EDA">
        <w:rPr>
          <w:rFonts w:ascii="Courier New" w:hAnsi="Courier New" w:cs="Courier New"/>
          <w:b/>
          <w:sz w:val="28"/>
          <w:szCs w:val="28"/>
        </w:rPr>
        <w:t xml:space="preserve"> </w:t>
      </w:r>
      <w:r w:rsidR="003D0EDA">
        <w:rPr>
          <w:rFonts w:ascii="Courier New" w:hAnsi="Courier New" w:cs="Courier New"/>
          <w:b/>
          <w:sz w:val="28"/>
          <w:szCs w:val="28"/>
          <w:lang w:val="en-US"/>
        </w:rPr>
        <w:t>File</w:t>
      </w:r>
      <w:r w:rsidR="003D0EDA" w:rsidRPr="003D0EDA">
        <w:rPr>
          <w:rFonts w:ascii="Courier New" w:hAnsi="Courier New" w:cs="Courier New"/>
          <w:b/>
          <w:sz w:val="28"/>
          <w:szCs w:val="28"/>
        </w:rPr>
        <w:t xml:space="preserve"> </w:t>
      </w:r>
      <w:r w:rsidR="003D0EDA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3D0EDA" w:rsidRPr="003D0EDA">
        <w:rPr>
          <w:rFonts w:ascii="Courier New" w:hAnsi="Courier New" w:cs="Courier New"/>
          <w:b/>
          <w:sz w:val="28"/>
          <w:szCs w:val="28"/>
        </w:rPr>
        <w:t xml:space="preserve">: </w:t>
      </w:r>
      <w:r w:rsidR="003D0EDA">
        <w:rPr>
          <w:rFonts w:ascii="Courier New" w:hAnsi="Courier New" w:cs="Courier New"/>
          <w:sz w:val="28"/>
          <w:szCs w:val="28"/>
        </w:rPr>
        <w:t>основные понятия:</w:t>
      </w:r>
    </w:p>
    <w:p w:rsidR="003D0EDA" w:rsidRPr="003D0EDA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л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огическое представление </w:t>
      </w:r>
      <w:r w:rsidRPr="003D0EDA">
        <w:rPr>
          <w:rFonts w:ascii="Courier New" w:hAnsi="Courier New" w:cs="Courier New"/>
          <w:sz w:val="28"/>
          <w:szCs w:val="28"/>
        </w:rPr>
        <w:t xml:space="preserve"> 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данных: </w:t>
      </w:r>
      <w:r w:rsidRPr="003D0EDA">
        <w:rPr>
          <w:rFonts w:ascii="Courier New" w:hAnsi="Courier New" w:cs="Courier New"/>
          <w:sz w:val="28"/>
          <w:szCs w:val="28"/>
        </w:rPr>
        <w:t>файл и запись</w:t>
      </w:r>
      <w:r>
        <w:rPr>
          <w:rFonts w:ascii="Courier New" w:hAnsi="Courier New" w:cs="Courier New"/>
          <w:sz w:val="28"/>
          <w:szCs w:val="28"/>
        </w:rPr>
        <w:t>;</w:t>
      </w:r>
    </w:p>
    <w:p w:rsidR="003D0EDA" w:rsidRPr="003D0EDA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ф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айл: </w:t>
      </w:r>
      <w:r w:rsidRPr="003D0EDA">
        <w:rPr>
          <w:rFonts w:ascii="Courier New" w:hAnsi="Courier New" w:cs="Courier New"/>
          <w:sz w:val="28"/>
          <w:szCs w:val="28"/>
        </w:rPr>
        <w:t>набор логических записей</w:t>
      </w:r>
      <w:r>
        <w:rPr>
          <w:rFonts w:ascii="Courier New" w:hAnsi="Courier New" w:cs="Courier New"/>
          <w:sz w:val="28"/>
          <w:szCs w:val="28"/>
        </w:rPr>
        <w:t>;</w:t>
      </w:r>
    </w:p>
    <w:p w:rsidR="00712F80" w:rsidRPr="00712F80" w:rsidRDefault="00712F80" w:rsidP="003D0EDA">
      <w:pPr>
        <w:numPr>
          <w:ilvl w:val="0"/>
          <w:numId w:val="31"/>
        </w:numPr>
        <w:spacing w:after="0" w:line="240" w:lineRule="auto"/>
        <w:rPr>
          <w:rFonts w:ascii="Courier New" w:hAnsi="Courier New" w:cs="Courier New"/>
          <w:sz w:val="28"/>
          <w:szCs w:val="28"/>
        </w:rPr>
      </w:pPr>
      <w:r w:rsidRPr="004B3DD0">
        <w:rPr>
          <w:rFonts w:ascii="Courier New" w:hAnsi="Courier New" w:cs="Courier New"/>
          <w:b/>
          <w:sz w:val="28"/>
          <w:szCs w:val="28"/>
        </w:rPr>
        <w:t>длина имени файла</w:t>
      </w:r>
      <w:r w:rsidR="004B3DD0" w:rsidRPr="004B3DD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зависит от типа </w:t>
      </w:r>
      <w:r>
        <w:rPr>
          <w:rFonts w:ascii="Courier New" w:hAnsi="Courier New" w:cs="Courier New"/>
          <w:sz w:val="28"/>
          <w:szCs w:val="28"/>
          <w:lang w:val="en-US"/>
        </w:rPr>
        <w:t>FS</w:t>
      </w:r>
      <w:r w:rsidRPr="00712F80">
        <w:rPr>
          <w:rFonts w:ascii="Courier New" w:hAnsi="Courier New" w:cs="Courier New"/>
          <w:sz w:val="28"/>
          <w:szCs w:val="28"/>
        </w:rPr>
        <w:t>;</w:t>
      </w:r>
    </w:p>
    <w:p w:rsidR="003D0EDA" w:rsidRPr="003D0EDA" w:rsidRDefault="003D0EDA" w:rsidP="003D0EDA">
      <w:pPr>
        <w:numPr>
          <w:ilvl w:val="0"/>
          <w:numId w:val="31"/>
        </w:numPr>
        <w:spacing w:after="0" w:line="240" w:lineRule="auto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л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огическая запись: </w:t>
      </w:r>
      <w:r w:rsidRPr="003D0EDA">
        <w:rPr>
          <w:rFonts w:ascii="Courier New" w:hAnsi="Courier New" w:cs="Courier New"/>
          <w:sz w:val="28"/>
          <w:szCs w:val="28"/>
        </w:rPr>
        <w:t>последовательность байт</w:t>
      </w:r>
      <w:r>
        <w:rPr>
          <w:rFonts w:ascii="Courier New" w:hAnsi="Courier New" w:cs="Courier New"/>
          <w:sz w:val="28"/>
          <w:szCs w:val="28"/>
        </w:rPr>
        <w:t>;</w:t>
      </w:r>
      <w:r w:rsidRPr="003D0EDA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12F80" w:rsidRPr="00712F80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</w:rPr>
        <w:t>к</w:t>
      </w:r>
      <w:r w:rsidRPr="003D0EDA">
        <w:rPr>
          <w:rFonts w:ascii="Courier New" w:hAnsi="Courier New" w:cs="Courier New"/>
          <w:b/>
          <w:sz w:val="28"/>
          <w:szCs w:val="28"/>
        </w:rPr>
        <w:t>аталОг</w:t>
      </w:r>
      <w:proofErr w:type="spellEnd"/>
      <w:r w:rsidRPr="003D0EDA">
        <w:rPr>
          <w:rFonts w:ascii="Courier New" w:hAnsi="Courier New" w:cs="Courier New"/>
          <w:b/>
          <w:sz w:val="28"/>
          <w:szCs w:val="28"/>
        </w:rPr>
        <w:t xml:space="preserve"> </w:t>
      </w:r>
      <w:r w:rsidRPr="003D0EDA">
        <w:rPr>
          <w:rFonts w:ascii="Courier New" w:hAnsi="Courier New" w:cs="Courier New"/>
          <w:sz w:val="28"/>
          <w:szCs w:val="28"/>
        </w:rPr>
        <w:t>– файл содержащий информацию о месте расположения других файлов</w:t>
      </w:r>
      <w:r>
        <w:rPr>
          <w:rFonts w:ascii="Courier New" w:hAnsi="Courier New" w:cs="Courier New"/>
          <w:sz w:val="28"/>
          <w:szCs w:val="28"/>
        </w:rPr>
        <w:t>;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</w:t>
      </w:r>
      <w:r w:rsidR="00712F80">
        <w:rPr>
          <w:rFonts w:ascii="Courier New" w:hAnsi="Courier New" w:cs="Courier New"/>
          <w:sz w:val="28"/>
          <w:szCs w:val="28"/>
        </w:rPr>
        <w:t>специальные каталоги:</w:t>
      </w:r>
      <w:proofErr w:type="gramStart"/>
      <w:r w:rsidR="00712F80">
        <w:rPr>
          <w:rFonts w:ascii="Courier New" w:hAnsi="Courier New" w:cs="Courier New"/>
          <w:sz w:val="28"/>
          <w:szCs w:val="28"/>
        </w:rPr>
        <w:t xml:space="preserve"> </w:t>
      </w:r>
      <w:r w:rsidR="00712F80" w:rsidRPr="00712F80">
        <w:rPr>
          <w:rFonts w:ascii="Courier New" w:hAnsi="Courier New" w:cs="Courier New"/>
          <w:sz w:val="28"/>
          <w:szCs w:val="28"/>
        </w:rPr>
        <w:t>.</w:t>
      </w:r>
      <w:proofErr w:type="gramEnd"/>
      <w:r w:rsidR="00712F80" w:rsidRPr="00712F80">
        <w:rPr>
          <w:rFonts w:ascii="Courier New" w:hAnsi="Courier New" w:cs="Courier New"/>
          <w:sz w:val="28"/>
          <w:szCs w:val="28"/>
        </w:rPr>
        <w:t>(</w:t>
      </w:r>
      <w:r w:rsidR="00712F80">
        <w:rPr>
          <w:rFonts w:ascii="Courier New" w:hAnsi="Courier New" w:cs="Courier New"/>
          <w:sz w:val="28"/>
          <w:szCs w:val="28"/>
        </w:rPr>
        <w:t>точка</w:t>
      </w:r>
      <w:r w:rsidR="00712F80" w:rsidRPr="00712F80">
        <w:rPr>
          <w:rFonts w:ascii="Courier New" w:hAnsi="Courier New" w:cs="Courier New"/>
          <w:sz w:val="28"/>
          <w:szCs w:val="28"/>
        </w:rPr>
        <w:t>)</w:t>
      </w:r>
      <w:r w:rsidR="00712F80">
        <w:rPr>
          <w:rFonts w:ascii="Courier New" w:hAnsi="Courier New" w:cs="Courier New"/>
          <w:sz w:val="28"/>
          <w:szCs w:val="28"/>
        </w:rPr>
        <w:t>, .. (две точки)</w:t>
      </w:r>
      <w:r w:rsidR="00712F80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4B3DD0" w:rsidRPr="004B3DD0" w:rsidRDefault="00712F80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полный путь</w:t>
      </w:r>
      <w:r w:rsidR="004B3DD0">
        <w:rPr>
          <w:rFonts w:ascii="Courier New" w:hAnsi="Courier New" w:cs="Courier New"/>
          <w:b/>
          <w:sz w:val="28"/>
          <w:szCs w:val="28"/>
          <w:lang w:val="en-US"/>
        </w:rPr>
        <w:t xml:space="preserve">; </w:t>
      </w:r>
    </w:p>
    <w:p w:rsidR="004B3DD0" w:rsidRPr="004B3DD0" w:rsidRDefault="004B3DD0" w:rsidP="004B3DD0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proofErr w:type="gramStart"/>
      <w:r w:rsidRPr="004B3DD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c</w:t>
      </w:r>
      <w:proofErr w:type="spellStart"/>
      <w:r w:rsidRPr="004B3DD0">
        <w:rPr>
          <w:rFonts w:ascii="Courier New" w:hAnsi="Courier New" w:cs="Courier New"/>
          <w:b/>
          <w:sz w:val="28"/>
          <w:szCs w:val="28"/>
        </w:rPr>
        <w:t>пециальные</w:t>
      </w:r>
      <w:proofErr w:type="spellEnd"/>
      <w:proofErr w:type="gramEnd"/>
      <w:r w:rsidRPr="004B3DD0">
        <w:rPr>
          <w:rFonts w:ascii="Courier New" w:hAnsi="Courier New" w:cs="Courier New"/>
          <w:b/>
          <w:sz w:val="28"/>
          <w:szCs w:val="28"/>
        </w:rPr>
        <w:t xml:space="preserve"> имена</w:t>
      </w:r>
      <w:r w:rsidRPr="004B3DD0">
        <w:rPr>
          <w:rFonts w:ascii="Courier New" w:hAnsi="Courier New" w:cs="Courier New"/>
          <w:sz w:val="28"/>
          <w:szCs w:val="28"/>
        </w:rPr>
        <w:t xml:space="preserve">: </w:t>
      </w:r>
      <w:r w:rsidRPr="004B3DD0">
        <w:rPr>
          <w:rFonts w:ascii="Courier New" w:hAnsi="Courier New" w:cs="Courier New"/>
          <w:sz w:val="28"/>
          <w:szCs w:val="28"/>
          <w:lang w:val="en-US"/>
        </w:rPr>
        <w:t>con</w:t>
      </w:r>
      <w:r w:rsidRPr="004B3DD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4B3DD0">
        <w:rPr>
          <w:rFonts w:ascii="Courier New" w:hAnsi="Courier New" w:cs="Courier New"/>
          <w:sz w:val="28"/>
          <w:szCs w:val="28"/>
          <w:lang w:val="en-US"/>
        </w:rPr>
        <w:t>lpt</w:t>
      </w:r>
      <w:proofErr w:type="spellEnd"/>
      <w:r w:rsidRPr="004B3DD0">
        <w:rPr>
          <w:rFonts w:ascii="Courier New" w:hAnsi="Courier New" w:cs="Courier New"/>
          <w:sz w:val="28"/>
          <w:szCs w:val="28"/>
        </w:rPr>
        <w:t xml:space="preserve">1, </w:t>
      </w:r>
      <w:r w:rsidRPr="004B3DD0">
        <w:rPr>
          <w:rFonts w:ascii="Courier New" w:hAnsi="Courier New" w:cs="Courier New"/>
          <w:sz w:val="28"/>
          <w:szCs w:val="28"/>
          <w:lang w:val="en-US"/>
        </w:rPr>
        <w:t>prn</w:t>
      </w:r>
      <w:r w:rsidRPr="004B3DD0">
        <w:rPr>
          <w:rFonts w:ascii="Courier New" w:hAnsi="Courier New" w:cs="Courier New"/>
          <w:sz w:val="28"/>
          <w:szCs w:val="28"/>
        </w:rPr>
        <w:t xml:space="preserve">, </w:t>
      </w:r>
      <w:r w:rsidRPr="004B3DD0">
        <w:rPr>
          <w:rFonts w:ascii="Courier New" w:hAnsi="Courier New" w:cs="Courier New"/>
          <w:sz w:val="28"/>
          <w:szCs w:val="28"/>
          <w:lang w:val="en-US"/>
        </w:rPr>
        <w:t>aux</w:t>
      </w:r>
      <w:r w:rsidRPr="004B3DD0">
        <w:rPr>
          <w:rFonts w:ascii="Courier New" w:hAnsi="Courier New" w:cs="Courier New"/>
          <w:sz w:val="28"/>
          <w:szCs w:val="28"/>
        </w:rPr>
        <w:t xml:space="preserve">, </w:t>
      </w:r>
      <w:r w:rsidRPr="004B3DD0">
        <w:rPr>
          <w:rFonts w:ascii="Courier New" w:hAnsi="Courier New" w:cs="Courier New"/>
          <w:sz w:val="28"/>
          <w:szCs w:val="28"/>
          <w:lang w:val="en-US"/>
        </w:rPr>
        <w:t>com</w:t>
      </w:r>
      <w:r w:rsidRPr="004B3DD0">
        <w:rPr>
          <w:rFonts w:ascii="Courier New" w:hAnsi="Courier New" w:cs="Courier New"/>
          <w:sz w:val="28"/>
          <w:szCs w:val="28"/>
        </w:rPr>
        <w:t xml:space="preserve">... (не могут быть именами файлов). </w:t>
      </w:r>
    </w:p>
    <w:p w:rsidR="003D0EDA" w:rsidRPr="003D0EDA" w:rsidRDefault="003D0EDA" w:rsidP="003D0EDA">
      <w:pPr>
        <w:numPr>
          <w:ilvl w:val="0"/>
          <w:numId w:val="31"/>
        </w:numPr>
        <w:spacing w:after="0" w:line="240" w:lineRule="auto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</w:t>
      </w:r>
      <w:r w:rsidRPr="003D0EDA">
        <w:rPr>
          <w:rFonts w:ascii="Courier New" w:hAnsi="Courier New" w:cs="Courier New"/>
          <w:b/>
          <w:sz w:val="28"/>
          <w:szCs w:val="28"/>
        </w:rPr>
        <w:t>сновные функции файловой системы</w:t>
      </w:r>
      <w:r w:rsidRPr="003D0EDA">
        <w:rPr>
          <w:rFonts w:ascii="Courier New" w:hAnsi="Courier New" w:cs="Courier New"/>
          <w:sz w:val="28"/>
          <w:szCs w:val="28"/>
        </w:rPr>
        <w:t xml:space="preserve">: создание/удаление каталогов, включение/исключение подкаталогов, включение/исключение файла в каталог, создание/удаление файла, открытие/закрытие доступа к файлу,  чтение/запись логических записей файла, установка (поддержка) указателя файла. </w:t>
      </w:r>
    </w:p>
    <w:p w:rsidR="003D0EDA" w:rsidRPr="003D0EDA" w:rsidRDefault="003D0EDA" w:rsidP="003D0EDA">
      <w:pPr>
        <w:pStyle w:val="a3"/>
        <w:numPr>
          <w:ilvl w:val="0"/>
          <w:numId w:val="3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у</w:t>
      </w:r>
      <w:r w:rsidRPr="003D0EDA">
        <w:rPr>
          <w:rFonts w:ascii="Courier New" w:hAnsi="Courier New" w:cs="Courier New"/>
          <w:b/>
          <w:sz w:val="28"/>
          <w:szCs w:val="28"/>
        </w:rPr>
        <w:t>казатель файла</w:t>
      </w:r>
      <w:r w:rsidRPr="003D0EDA">
        <w:rPr>
          <w:rFonts w:ascii="Courier New" w:hAnsi="Courier New" w:cs="Courier New"/>
          <w:sz w:val="28"/>
          <w:szCs w:val="28"/>
        </w:rPr>
        <w:t xml:space="preserve"> – объект файловой системы, позиционирующий логическую запись.</w:t>
      </w:r>
    </w:p>
    <w:p w:rsidR="00712F80" w:rsidRPr="00712F80" w:rsidRDefault="00A71C48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12F80">
        <w:rPr>
          <w:rFonts w:ascii="Courier New" w:hAnsi="Courier New" w:cs="Courier New"/>
          <w:b/>
          <w:sz w:val="28"/>
          <w:szCs w:val="28"/>
        </w:rPr>
        <w:t>:</w:t>
      </w:r>
      <w:r w:rsidR="00712F80">
        <w:rPr>
          <w:rFonts w:ascii="Courier New" w:hAnsi="Courier New" w:cs="Courier New"/>
          <w:b/>
          <w:sz w:val="28"/>
          <w:szCs w:val="28"/>
        </w:rPr>
        <w:t xml:space="preserve"> б</w:t>
      </w:r>
      <w:r w:rsidR="00712F80" w:rsidRPr="00712F80">
        <w:rPr>
          <w:rFonts w:ascii="Courier New" w:hAnsi="Courier New" w:cs="Courier New"/>
          <w:b/>
          <w:sz w:val="28"/>
          <w:szCs w:val="28"/>
        </w:rPr>
        <w:t>уферы ввода/вывода</w:t>
      </w:r>
      <w:r w:rsidR="00712F80" w:rsidRPr="00712F80">
        <w:rPr>
          <w:rFonts w:ascii="Courier New" w:hAnsi="Courier New" w:cs="Courier New"/>
          <w:sz w:val="28"/>
          <w:szCs w:val="28"/>
        </w:rPr>
        <w:t>:  области памяти для хранения физически считанных данных; необходимы для устранения несоответстви</w:t>
      </w:r>
      <w:r w:rsidR="00712F80">
        <w:rPr>
          <w:rFonts w:ascii="Courier New" w:hAnsi="Courier New" w:cs="Courier New"/>
          <w:sz w:val="28"/>
          <w:szCs w:val="28"/>
        </w:rPr>
        <w:t xml:space="preserve">я </w:t>
      </w:r>
      <w:r w:rsidR="00712F80" w:rsidRPr="00712F80">
        <w:rPr>
          <w:rFonts w:ascii="Courier New" w:hAnsi="Courier New" w:cs="Courier New"/>
          <w:sz w:val="28"/>
          <w:szCs w:val="28"/>
        </w:rPr>
        <w:t>между физическим и логическим чтением/записью. Сначала заполняется буфер кластерам</w:t>
      </w:r>
      <w:proofErr w:type="gramStart"/>
      <w:r w:rsidR="00712F80" w:rsidRPr="00712F80">
        <w:rPr>
          <w:rFonts w:ascii="Courier New" w:hAnsi="Courier New" w:cs="Courier New"/>
          <w:sz w:val="28"/>
          <w:szCs w:val="28"/>
        </w:rPr>
        <w:t>и</w:t>
      </w:r>
      <w:r w:rsidR="00712F80">
        <w:rPr>
          <w:rFonts w:ascii="Courier New" w:hAnsi="Courier New" w:cs="Courier New"/>
          <w:sz w:val="28"/>
          <w:szCs w:val="28"/>
        </w:rPr>
        <w:t>(</w:t>
      </w:r>
      <w:proofErr w:type="gramEnd"/>
      <w:r w:rsidR="00712F80">
        <w:rPr>
          <w:rFonts w:ascii="Courier New" w:hAnsi="Courier New" w:cs="Courier New"/>
          <w:sz w:val="28"/>
          <w:szCs w:val="28"/>
        </w:rPr>
        <w:t>физически считанными данными)</w:t>
      </w:r>
      <w:r w:rsidR="00712F80" w:rsidRPr="00712F80">
        <w:rPr>
          <w:rFonts w:ascii="Courier New" w:hAnsi="Courier New" w:cs="Courier New"/>
          <w:sz w:val="28"/>
          <w:szCs w:val="28"/>
        </w:rPr>
        <w:t>, а затем осуществляется чтение логических файлов.</w:t>
      </w:r>
      <w:r w:rsidR="00712F80" w:rsidRPr="00712F80">
        <w:rPr>
          <w:rFonts w:ascii="Courier New" w:hAnsi="Courier New" w:cs="Courier New"/>
        </w:rPr>
        <w:t xml:space="preserve"> </w:t>
      </w:r>
    </w:p>
    <w:p w:rsidR="00712F80" w:rsidRPr="004B3DD0" w:rsidRDefault="00A71C48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12F8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12F80">
        <w:rPr>
          <w:rFonts w:ascii="Courier New" w:hAnsi="Courier New" w:cs="Courier New"/>
          <w:b/>
          <w:sz w:val="28"/>
          <w:szCs w:val="28"/>
        </w:rPr>
        <w:t>:</w:t>
      </w:r>
      <w:r w:rsidR="00712F80" w:rsidRPr="00712F80">
        <w:rPr>
          <w:rFonts w:ascii="Courier New" w:hAnsi="Courier New" w:cs="Courier New"/>
          <w:b/>
        </w:rPr>
        <w:t xml:space="preserve"> </w:t>
      </w:r>
      <w:proofErr w:type="gramStart"/>
      <w:r w:rsidR="00712F80" w:rsidRPr="00712F80">
        <w:rPr>
          <w:rFonts w:ascii="Courier New" w:hAnsi="Courier New" w:cs="Courier New"/>
          <w:b/>
          <w:sz w:val="28"/>
          <w:szCs w:val="28"/>
        </w:rPr>
        <w:t>к</w:t>
      </w:r>
      <w:r w:rsidR="00712F80" w:rsidRPr="00712F80">
        <w:rPr>
          <w:rFonts w:ascii="Courier New" w:hAnsi="Courier New" w:cs="Courier New"/>
          <w:b/>
          <w:sz w:val="28"/>
          <w:szCs w:val="28"/>
        </w:rPr>
        <w:t>эширование  ввода</w:t>
      </w:r>
      <w:proofErr w:type="gramEnd"/>
      <w:r w:rsidR="00712F80" w:rsidRPr="00712F80">
        <w:rPr>
          <w:rFonts w:ascii="Courier New" w:hAnsi="Courier New" w:cs="Courier New"/>
          <w:b/>
          <w:sz w:val="28"/>
          <w:szCs w:val="28"/>
        </w:rPr>
        <w:t>/вывода</w:t>
      </w:r>
      <w:r w:rsidR="00712F80" w:rsidRPr="00712F80">
        <w:rPr>
          <w:rFonts w:ascii="Courier New" w:hAnsi="Courier New" w:cs="Courier New"/>
          <w:b/>
          <w:sz w:val="28"/>
          <w:szCs w:val="28"/>
        </w:rPr>
        <w:t xml:space="preserve">: 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перемещение</w:t>
      </w:r>
      <w:r w:rsidR="00712F80">
        <w:rPr>
          <w:rFonts w:ascii="Courier New" w:hAnsi="Courier New" w:cs="Courier New"/>
          <w:sz w:val="28"/>
          <w:szCs w:val="28"/>
        </w:rPr>
        <w:t xml:space="preserve"> 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в быстродействующую память, наиболее часто используемых данных (обычно упреждающее чтение).</w:t>
      </w:r>
      <w:r w:rsidR="00712F80">
        <w:rPr>
          <w:rFonts w:ascii="Courier New" w:hAnsi="Courier New" w:cs="Courier New"/>
          <w:sz w:val="28"/>
          <w:szCs w:val="28"/>
        </w:rPr>
        <w:t xml:space="preserve"> 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В состав ядра </w:t>
      </w:r>
      <w:r w:rsidR="00712F80">
        <w:rPr>
          <w:rFonts w:ascii="Courier New" w:hAnsi="Courier New" w:cs="Courier New"/>
          <w:sz w:val="28"/>
          <w:szCs w:val="28"/>
          <w:lang w:val="en-US"/>
        </w:rPr>
        <w:t>OS</w:t>
      </w:r>
      <w:r w:rsidR="00712F80" w:rsidRPr="00712F80">
        <w:rPr>
          <w:rFonts w:ascii="Courier New" w:hAnsi="Courier New" w:cs="Courier New"/>
          <w:sz w:val="28"/>
          <w:szCs w:val="28"/>
        </w:rPr>
        <w:t xml:space="preserve">  входит специальная программа обеспечивающая кэширование данных. Кроме того кэширование осуществляет контроллер дисковода.</w:t>
      </w:r>
    </w:p>
    <w:p w:rsidR="004B3DD0" w:rsidRPr="004B3DD0" w:rsidRDefault="004B3DD0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12F80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12F8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FS API;</w:t>
      </w:r>
    </w:p>
    <w:p w:rsidR="004B3DD0" w:rsidRPr="004B3DD0" w:rsidRDefault="004B3DD0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B3DD0">
        <w:rPr>
          <w:rFonts w:ascii="Courier New" w:hAnsi="Courier New" w:cs="Courier New"/>
          <w:b/>
          <w:sz w:val="28"/>
          <w:szCs w:val="28"/>
        </w:rPr>
        <w:t>:</w:t>
      </w:r>
      <w:r w:rsidR="009D610B">
        <w:rPr>
          <w:rFonts w:ascii="Courier New" w:hAnsi="Courier New" w:cs="Courier New"/>
          <w:b/>
          <w:sz w:val="28"/>
          <w:szCs w:val="28"/>
        </w:rPr>
        <w:t xml:space="preserve"> системы программирования:</w:t>
      </w:r>
      <w:r w:rsidRPr="004B3DD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FS</w:t>
      </w:r>
      <w:r w:rsidRPr="004B3DD0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стандартные библиотеки,</w:t>
      </w:r>
      <w:r w:rsidR="009D610B">
        <w:rPr>
          <w:rFonts w:ascii="Courier New" w:hAnsi="Courier New" w:cs="Courier New"/>
          <w:sz w:val="28"/>
          <w:szCs w:val="28"/>
        </w:rPr>
        <w:t xml:space="preserve"> файлы, объекты, </w:t>
      </w:r>
      <w:proofErr w:type="gramStart"/>
      <w:r>
        <w:rPr>
          <w:rFonts w:ascii="Courier New" w:hAnsi="Courier New" w:cs="Courier New"/>
          <w:sz w:val="28"/>
          <w:szCs w:val="28"/>
        </w:rPr>
        <w:t>потоки, …</w:t>
      </w:r>
      <w:proofErr w:type="gramEnd"/>
    </w:p>
    <w:p w:rsidR="004B3DD0" w:rsidRDefault="004B3DD0" w:rsidP="004B3DD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9D610B" w:rsidRPr="009D610B" w:rsidRDefault="009D610B" w:rsidP="004B3DD0">
      <w:pPr>
        <w:pStyle w:val="a3"/>
        <w:rPr>
          <w:rFonts w:ascii="Courier New" w:hAnsi="Courier New" w:cs="Courier New"/>
          <w:b/>
          <w:sz w:val="28"/>
          <w:szCs w:val="28"/>
          <w:u w:val="single"/>
        </w:rPr>
      </w:pPr>
      <w:r w:rsidRPr="009D610B">
        <w:rPr>
          <w:rFonts w:ascii="Courier New" w:hAnsi="Courier New" w:cs="Courier New"/>
          <w:b/>
          <w:sz w:val="28"/>
          <w:szCs w:val="28"/>
          <w:u w:val="single"/>
        </w:rPr>
        <w:t xml:space="preserve">Работа с файловой системой в </w:t>
      </w:r>
      <w:r w:rsidRPr="009D610B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:rsidR="009D610B" w:rsidRPr="004B3DD0" w:rsidRDefault="009D610B" w:rsidP="004B3DD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4B3DD0" w:rsidRPr="00011D3C" w:rsidRDefault="00011D3C" w:rsidP="00712F8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  <w:lang w:val="en-US"/>
        </w:rPr>
        <w:t>: Windows: create file</w:t>
      </w:r>
    </w:p>
    <w:p w:rsidR="00011D3C" w:rsidRPr="004644C9" w:rsidRDefault="004644C9" w:rsidP="00011D3C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>
            <wp:extent cx="5932692" cy="3429000"/>
            <wp:effectExtent l="19050" t="19050" r="11430" b="19050"/>
            <wp:docPr id="16" name="Рисунок 16" descr="new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new0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430166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11D3C" w:rsidRDefault="00FE124C" w:rsidP="00011D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53125" cy="425767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4257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12F80" w:rsidRPr="004B3DD0" w:rsidRDefault="00FE124C" w:rsidP="00712F8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648075" cy="876300"/>
            <wp:effectExtent l="19050" t="19050" r="28575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876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85D60" w:rsidRPr="004B3DD0" w:rsidRDefault="00785D60" w:rsidP="00785D6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785D60" w:rsidRPr="00F7765F" w:rsidRDefault="00785D60" w:rsidP="00785D6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Windows: </w:t>
      </w:r>
      <w:r w:rsidR="00F7765F">
        <w:rPr>
          <w:rFonts w:ascii="Courier New" w:hAnsi="Courier New" w:cs="Courier New"/>
          <w:b/>
          <w:sz w:val="28"/>
          <w:szCs w:val="28"/>
          <w:lang w:val="en-US"/>
        </w:rPr>
        <w:t>open</w:t>
      </w:r>
      <w:r w:rsidR="00A9440C">
        <w:rPr>
          <w:rFonts w:ascii="Courier New" w:hAnsi="Courier New" w:cs="Courier New"/>
          <w:b/>
          <w:sz w:val="28"/>
          <w:szCs w:val="28"/>
          <w:lang w:val="en-US"/>
        </w:rPr>
        <w:t>/create</w:t>
      </w:r>
      <w:r w:rsidR="00F7765F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delete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file</w:t>
      </w:r>
    </w:p>
    <w:p w:rsidR="004B3DD0" w:rsidRPr="004B3DD0" w:rsidRDefault="00F7765F" w:rsidP="00712F8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4017201"/>
            <wp:effectExtent l="19050" t="19050" r="22225" b="2159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172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B3DD0" w:rsidRPr="004B3DD0" w:rsidRDefault="00F7765F" w:rsidP="00712F8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695700" cy="952500"/>
            <wp:effectExtent l="19050" t="19050" r="19050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71C48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A9440C" w:rsidRPr="00A9440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9440C">
        <w:rPr>
          <w:rFonts w:ascii="Courier New" w:hAnsi="Courier New" w:cs="Courier New"/>
          <w:b/>
          <w:sz w:val="28"/>
          <w:szCs w:val="28"/>
          <w:lang w:val="en-US"/>
        </w:rPr>
        <w:t>Windows:</w:t>
      </w:r>
      <w:r w:rsidR="00A9440C" w:rsidRPr="00A9440C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9440C">
        <w:rPr>
          <w:rFonts w:ascii="Courier New" w:hAnsi="Courier New" w:cs="Courier New"/>
          <w:b/>
          <w:sz w:val="28"/>
          <w:szCs w:val="28"/>
          <w:lang w:val="en-US"/>
        </w:rPr>
        <w:t>open/create, write file</w:t>
      </w:r>
    </w:p>
    <w:p w:rsidR="00F55CDB" w:rsidRDefault="00F55CDB" w:rsidP="00F55CD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55CDB" w:rsidRPr="00A9440C" w:rsidRDefault="00F55CDB" w:rsidP="00F55CD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>
            <wp:extent cx="5600700" cy="1647825"/>
            <wp:effectExtent l="19050" t="19050" r="19050" b="28575"/>
            <wp:docPr id="24" name="Рисунок 24" descr="new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new0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16478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9440C" w:rsidRDefault="00A9440C" w:rsidP="00A9440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05500" cy="5457825"/>
            <wp:effectExtent l="19050" t="19050" r="19050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5457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5CDB" w:rsidRDefault="00F55CDB" w:rsidP="00A9440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609975" cy="904875"/>
            <wp:effectExtent l="19050" t="19050" r="28575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904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9440C" w:rsidRPr="00A9440C" w:rsidRDefault="00A9440C" w:rsidP="00A9440C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55CDB" w:rsidRDefault="00A71C48" w:rsidP="00F55CD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F55CDB" w:rsidRPr="00F55CDB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F55CDB">
        <w:rPr>
          <w:rFonts w:ascii="Courier New" w:hAnsi="Courier New" w:cs="Courier New"/>
          <w:b/>
          <w:sz w:val="28"/>
          <w:szCs w:val="28"/>
          <w:lang w:val="en-US"/>
        </w:rPr>
        <w:t xml:space="preserve">open/create, </w:t>
      </w:r>
      <w:r w:rsidR="00F55CDB">
        <w:rPr>
          <w:rFonts w:ascii="Courier New" w:hAnsi="Courier New" w:cs="Courier New"/>
          <w:b/>
          <w:sz w:val="28"/>
          <w:szCs w:val="28"/>
          <w:lang w:val="en-US"/>
        </w:rPr>
        <w:t>read</w:t>
      </w:r>
      <w:r w:rsidR="00F55CDB">
        <w:rPr>
          <w:rFonts w:ascii="Courier New" w:hAnsi="Courier New" w:cs="Courier New"/>
          <w:b/>
          <w:sz w:val="28"/>
          <w:szCs w:val="28"/>
          <w:lang w:val="en-US"/>
        </w:rPr>
        <w:t xml:space="preserve"> file</w:t>
      </w:r>
    </w:p>
    <w:p w:rsidR="00F55CDB" w:rsidRDefault="00F55CDB" w:rsidP="00F55CD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238750" cy="1514475"/>
            <wp:effectExtent l="19050" t="19050" r="19050" b="28575"/>
            <wp:docPr id="25" name="Рисунок 25" descr="new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new0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1514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F55CDB" w:rsidRPr="009B1B54" w:rsidRDefault="009B1B54" w:rsidP="00F55CDB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6687425"/>
            <wp:effectExtent l="19050" t="19050" r="22225" b="184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687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5CDB" w:rsidRPr="00F55CDB" w:rsidRDefault="00091E6B" w:rsidP="00F55CD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00400" cy="952500"/>
            <wp:effectExtent l="19050" t="19050" r="19050" b="1905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95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91E6B" w:rsidRDefault="00091E6B" w:rsidP="00091E6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flush</w:t>
      </w:r>
    </w:p>
    <w:p w:rsid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4286250" cy="714375"/>
            <wp:effectExtent l="19050" t="19050" r="19050" b="28575"/>
            <wp:docPr id="29" name="Рисунок 29" descr="рис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рис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250" cy="7143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71C48" w:rsidRDefault="00A71C48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:</w:t>
      </w:r>
      <w:r w:rsidR="00091E6B">
        <w:rPr>
          <w:rFonts w:ascii="Courier New" w:hAnsi="Courier New" w:cs="Courier New"/>
          <w:b/>
          <w:sz w:val="28"/>
          <w:szCs w:val="28"/>
        </w:rPr>
        <w:t xml:space="preserve"> </w:t>
      </w:r>
      <w:r w:rsidR="00091E6B">
        <w:rPr>
          <w:rFonts w:ascii="Courier New" w:hAnsi="Courier New" w:cs="Courier New"/>
          <w:b/>
          <w:sz w:val="28"/>
          <w:szCs w:val="28"/>
          <w:lang w:val="en-US"/>
        </w:rPr>
        <w:t>copy file</w:t>
      </w:r>
    </w:p>
    <w:p w:rsid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1009650"/>
            <wp:effectExtent l="19050" t="19050" r="28575" b="19050"/>
            <wp:docPr id="28" name="Рисунок 28" descr="рис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рис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0096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91E6B" w:rsidRDefault="00091E6B" w:rsidP="00091E6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ove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file</w:t>
      </w:r>
    </w:p>
    <w:p w:rsid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4810125" cy="828675"/>
            <wp:effectExtent l="19050" t="19050" r="28575" b="28575"/>
            <wp:docPr id="30" name="Рисунок 30" descr="рис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рис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8286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91E6B" w:rsidRP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91E6B" w:rsidRPr="00091E6B" w:rsidRDefault="00091E6B" w:rsidP="00091E6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91E6B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91E6B">
        <w:rPr>
          <w:rFonts w:ascii="Courier New" w:hAnsi="Courier New" w:cs="Courier New"/>
          <w:b/>
          <w:sz w:val="28"/>
          <w:szCs w:val="28"/>
        </w:rPr>
        <w:t>Замещение файла</w:t>
      </w:r>
      <w:r w:rsidRPr="00091E6B">
        <w:rPr>
          <w:rFonts w:ascii="Courier New" w:hAnsi="Courier New" w:cs="Courier New"/>
          <w:sz w:val="28"/>
          <w:szCs w:val="28"/>
        </w:rPr>
        <w:t xml:space="preserve"> (перемещение с атрибутами безопасности в пределах одного логического диска в отличие от </w:t>
      </w:r>
      <w:proofErr w:type="spellStart"/>
      <w:r w:rsidRPr="00091E6B">
        <w:rPr>
          <w:rFonts w:ascii="Courier New" w:hAnsi="Courier New" w:cs="Courier New"/>
          <w:sz w:val="28"/>
          <w:szCs w:val="28"/>
          <w:lang w:val="en-US"/>
        </w:rPr>
        <w:t>CopyFile</w:t>
      </w:r>
      <w:proofErr w:type="spellEnd"/>
      <w:r w:rsidRPr="00091E6B">
        <w:rPr>
          <w:rFonts w:ascii="Courier New" w:hAnsi="Courier New" w:cs="Courier New"/>
          <w:sz w:val="28"/>
          <w:szCs w:val="28"/>
        </w:rPr>
        <w:t xml:space="preserve"> и </w:t>
      </w:r>
      <w:proofErr w:type="spellStart"/>
      <w:r w:rsidRPr="00091E6B">
        <w:rPr>
          <w:rFonts w:ascii="Courier New" w:hAnsi="Courier New" w:cs="Courier New"/>
          <w:sz w:val="28"/>
          <w:szCs w:val="28"/>
          <w:lang w:val="en-US"/>
        </w:rPr>
        <w:t>MoveFile</w:t>
      </w:r>
      <w:proofErr w:type="spellEnd"/>
      <w:r w:rsidRPr="00091E6B">
        <w:rPr>
          <w:rFonts w:ascii="Courier New" w:hAnsi="Courier New" w:cs="Courier New"/>
          <w:sz w:val="28"/>
          <w:szCs w:val="28"/>
        </w:rPr>
        <w:t>)</w:t>
      </w:r>
    </w:p>
    <w:p w:rsidR="00091E6B" w:rsidRP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>
            <wp:extent cx="5934075" cy="1647825"/>
            <wp:effectExtent l="19050" t="19050" r="28575" b="28575"/>
            <wp:docPr id="40" name="Рисунок 40" descr="new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new0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6478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091E6B" w:rsidRPr="00091E6B" w:rsidRDefault="00091E6B" w:rsidP="00091E6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4161D" w:rsidRPr="00A4161D" w:rsidRDefault="00091E6B" w:rsidP="00A4161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161D">
        <w:rPr>
          <w:rFonts w:ascii="Courier New" w:hAnsi="Courier New" w:cs="Courier New"/>
          <w:b/>
          <w:sz w:val="28"/>
          <w:szCs w:val="28"/>
        </w:rPr>
        <w:t>:</w:t>
      </w:r>
      <w:r w:rsidR="00A4161D" w:rsidRPr="00A4161D">
        <w:rPr>
          <w:rFonts w:ascii="Courier New" w:hAnsi="Courier New" w:cs="Courier New"/>
          <w:b/>
          <w:sz w:val="28"/>
          <w:szCs w:val="28"/>
        </w:rPr>
        <w:t xml:space="preserve"> </w:t>
      </w:r>
      <w:r w:rsidR="00A4161D" w:rsidRPr="00A4161D">
        <w:rPr>
          <w:rFonts w:ascii="Courier New" w:hAnsi="Courier New" w:cs="Courier New"/>
          <w:b/>
          <w:sz w:val="28"/>
          <w:szCs w:val="28"/>
        </w:rPr>
        <w:t>Работа с указателем позиции</w:t>
      </w:r>
      <w:r w:rsidR="00A4161D" w:rsidRPr="00A4161D">
        <w:rPr>
          <w:rFonts w:ascii="Courier New" w:hAnsi="Courier New" w:cs="Courier New"/>
          <w:sz w:val="28"/>
          <w:szCs w:val="28"/>
        </w:rPr>
        <w:t xml:space="preserve"> </w:t>
      </w:r>
      <w:r w:rsidR="00A4161D" w:rsidRPr="00A4161D">
        <w:rPr>
          <w:rFonts w:ascii="Courier New" w:hAnsi="Courier New" w:cs="Courier New"/>
          <w:b/>
          <w:sz w:val="28"/>
          <w:szCs w:val="28"/>
        </w:rPr>
        <w:t xml:space="preserve">файла </w:t>
      </w:r>
    </w:p>
    <w:p w:rsidR="00A4161D" w:rsidRP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lang w:eastAsia="ru-RU"/>
        </w:rPr>
        <w:lastRenderedPageBreak/>
        <w:drawing>
          <wp:inline distT="0" distB="0" distL="0" distR="0">
            <wp:extent cx="5940425" cy="3417648"/>
            <wp:effectExtent l="19050" t="19050" r="22225" b="11430"/>
            <wp:docPr id="41" name="Рисунок 41" descr="new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new0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417648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4161D" w:rsidRP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A4161D" w:rsidRDefault="00091E6B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161D">
        <w:rPr>
          <w:rFonts w:ascii="Courier New" w:hAnsi="Courier New" w:cs="Courier New"/>
          <w:b/>
          <w:sz w:val="28"/>
          <w:szCs w:val="28"/>
        </w:rPr>
        <w:t>:</w:t>
      </w:r>
      <w:r w:rsidR="00A4161D" w:rsidRPr="00A4161D">
        <w:rPr>
          <w:rFonts w:ascii="Courier New" w:hAnsi="Courier New" w:cs="Courier New"/>
          <w:b/>
        </w:rPr>
        <w:t xml:space="preserve"> </w:t>
      </w:r>
      <w:r w:rsidR="00A4161D" w:rsidRPr="00A4161D">
        <w:rPr>
          <w:rFonts w:ascii="Courier New" w:hAnsi="Courier New" w:cs="Courier New"/>
          <w:b/>
          <w:sz w:val="28"/>
          <w:szCs w:val="28"/>
        </w:rPr>
        <w:t>Определить</w:t>
      </w:r>
      <w:r w:rsidR="00A4161D">
        <w:rPr>
          <w:rFonts w:ascii="Courier New" w:hAnsi="Courier New" w:cs="Courier New"/>
          <w:b/>
          <w:sz w:val="28"/>
          <w:szCs w:val="28"/>
        </w:rPr>
        <w:t>/установить</w:t>
      </w:r>
      <w:r w:rsidR="00A4161D" w:rsidRPr="00A4161D">
        <w:rPr>
          <w:rFonts w:ascii="Courier New" w:hAnsi="Courier New" w:cs="Courier New"/>
          <w:b/>
          <w:sz w:val="28"/>
          <w:szCs w:val="28"/>
        </w:rPr>
        <w:t xml:space="preserve"> атрибуты файла</w:t>
      </w:r>
    </w:p>
    <w:p w:rsid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lang w:eastAsia="ru-RU"/>
        </w:rPr>
        <w:drawing>
          <wp:inline distT="0" distB="0" distL="0" distR="0">
            <wp:extent cx="4629150" cy="600075"/>
            <wp:effectExtent l="19050" t="19050" r="19050" b="28575"/>
            <wp:docPr id="42" name="Рисунок 42" descr="рис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рис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600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4924425" cy="819150"/>
            <wp:effectExtent l="19050" t="19050" r="28575" b="19050"/>
            <wp:docPr id="43" name="Рисунок 43" descr="рис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рис1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8191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A4161D" w:rsidRPr="00A4161D" w:rsidRDefault="00A4161D" w:rsidP="00A4161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71C48" w:rsidRPr="001D4879" w:rsidRDefault="00091E6B" w:rsidP="00A71C4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:</w:t>
      </w:r>
      <w:r w:rsidR="001D4879" w:rsidRPr="001D4879">
        <w:rPr>
          <w:rFonts w:ascii="Courier New" w:hAnsi="Courier New" w:cs="Courier New"/>
          <w:b/>
        </w:rPr>
        <w:t xml:space="preserve"> </w:t>
      </w:r>
      <w:r w:rsidR="001D4879" w:rsidRPr="001D4879">
        <w:rPr>
          <w:rFonts w:ascii="Courier New" w:hAnsi="Courier New" w:cs="Courier New"/>
          <w:b/>
          <w:sz w:val="28"/>
          <w:szCs w:val="28"/>
        </w:rPr>
        <w:t>Определить размер файла</w:t>
      </w:r>
    </w:p>
    <w:p w:rsid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143500" cy="981075"/>
            <wp:effectExtent l="19050" t="19050" r="19050" b="28575"/>
            <wp:docPr id="44" name="Рисунок 44" descr="рис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рис1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981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D4879" w:rsidRP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D4879" w:rsidRPr="001D4879" w:rsidRDefault="001D4879" w:rsidP="001D487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1D4879">
        <w:rPr>
          <w:rFonts w:ascii="Courier New" w:hAnsi="Courier New" w:cs="Courier New"/>
          <w:b/>
          <w:sz w:val="28"/>
          <w:szCs w:val="28"/>
        </w:rPr>
        <w:t xml:space="preserve">Установить маркер конца файла на позицию указателя. </w:t>
      </w:r>
      <w:r w:rsidRPr="001D4879">
        <w:rPr>
          <w:rFonts w:ascii="Courier New" w:hAnsi="Courier New" w:cs="Courier New"/>
          <w:sz w:val="28"/>
          <w:szCs w:val="28"/>
        </w:rPr>
        <w:t xml:space="preserve">Если текущая позиция в середине файла, то все за текущей позицией усекается. Если текущая позиция за пределами файла, то файл расширяется (содержимое новых кластеров не определено). </w:t>
      </w:r>
      <w:r w:rsidRPr="001D4879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D4879" w:rsidRP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>
            <wp:extent cx="5229225" cy="628650"/>
            <wp:effectExtent l="19050" t="19050" r="28575" b="19050"/>
            <wp:docPr id="45" name="Рисунок 45" descr="рис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рис1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9225" cy="6286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1D4879" w:rsidRPr="001D4879" w:rsidRDefault="001D4879" w:rsidP="001D487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819D1" w:rsidRPr="00D819D1" w:rsidRDefault="00091E6B" w:rsidP="00D819D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819D1">
        <w:rPr>
          <w:rFonts w:ascii="Courier New" w:hAnsi="Courier New" w:cs="Courier New"/>
          <w:b/>
          <w:sz w:val="28"/>
          <w:szCs w:val="28"/>
        </w:rPr>
        <w:t>:</w:t>
      </w:r>
      <w:r w:rsidR="00D819D1">
        <w:rPr>
          <w:rFonts w:ascii="Courier New" w:hAnsi="Courier New" w:cs="Courier New"/>
          <w:b/>
          <w:sz w:val="28"/>
          <w:szCs w:val="28"/>
        </w:rPr>
        <w:t xml:space="preserve"> </w:t>
      </w:r>
      <w:r w:rsidR="00D819D1" w:rsidRPr="00D819D1">
        <w:rPr>
          <w:rFonts w:ascii="Courier New" w:hAnsi="Courier New" w:cs="Courier New"/>
          <w:b/>
          <w:sz w:val="28"/>
          <w:szCs w:val="28"/>
        </w:rPr>
        <w:t>Блокировать файл</w:t>
      </w:r>
      <w:r w:rsidR="006A7652">
        <w:rPr>
          <w:rFonts w:ascii="Courier New" w:hAnsi="Courier New" w:cs="Courier New"/>
          <w:b/>
          <w:sz w:val="28"/>
          <w:szCs w:val="28"/>
        </w:rPr>
        <w:t>/ Разблокировать файл</w:t>
      </w:r>
      <w:r w:rsidR="00D819D1" w:rsidRPr="00D819D1">
        <w:rPr>
          <w:rFonts w:ascii="Courier New" w:hAnsi="Courier New" w:cs="Courier New"/>
          <w:b/>
          <w:sz w:val="28"/>
          <w:szCs w:val="28"/>
        </w:rPr>
        <w:t xml:space="preserve"> </w:t>
      </w:r>
      <w:r w:rsidR="00D819D1" w:rsidRPr="00D819D1">
        <w:rPr>
          <w:rFonts w:ascii="Courier New" w:hAnsi="Courier New" w:cs="Courier New"/>
          <w:sz w:val="28"/>
          <w:szCs w:val="28"/>
        </w:rPr>
        <w:t xml:space="preserve">для монопольного доступа к файлу или его части. Файл должен </w:t>
      </w:r>
    </w:p>
    <w:p w:rsidR="00D819D1" w:rsidRDefault="006A7652" w:rsidP="00D819D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1362075"/>
            <wp:effectExtent l="19050" t="19050" r="28575" b="28575"/>
            <wp:docPr id="46" name="Рисунок 46" descr="new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new0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3620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A7652" w:rsidRDefault="006A7652" w:rsidP="00D819D1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1123950"/>
            <wp:effectExtent l="19050" t="19050" r="28575" b="19050"/>
            <wp:docPr id="47" name="Рисунок 47" descr="рис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рис1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1239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819D1" w:rsidRPr="00D819D1" w:rsidRDefault="00D819D1" w:rsidP="00D819D1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A7652" w:rsidRPr="006A7652" w:rsidRDefault="00091E6B" w:rsidP="006A7652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6A7652">
        <w:rPr>
          <w:rFonts w:ascii="Courier New" w:hAnsi="Courier New" w:cs="Courier New"/>
          <w:b/>
          <w:sz w:val="28"/>
          <w:szCs w:val="28"/>
        </w:rPr>
        <w:t>:</w:t>
      </w:r>
      <w:r w:rsidR="006A7652">
        <w:rPr>
          <w:rFonts w:ascii="Courier New" w:hAnsi="Courier New" w:cs="Courier New"/>
          <w:b/>
          <w:sz w:val="28"/>
          <w:szCs w:val="28"/>
        </w:rPr>
        <w:t xml:space="preserve"> </w:t>
      </w:r>
      <w:r w:rsidR="006A7652" w:rsidRPr="006A7652">
        <w:rPr>
          <w:rFonts w:ascii="Courier New" w:hAnsi="Courier New" w:cs="Courier New"/>
          <w:b/>
          <w:sz w:val="28"/>
          <w:szCs w:val="28"/>
        </w:rPr>
        <w:t xml:space="preserve">Получить информацию о файле </w:t>
      </w:r>
    </w:p>
    <w:p w:rsidR="00A71C48" w:rsidRPr="006A7652" w:rsidRDefault="006A7652" w:rsidP="00A71C48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2638425"/>
            <wp:effectExtent l="19050" t="19050" r="28575" b="28575"/>
            <wp:docPr id="48" name="Рисунок 48" descr="рис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рис1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6384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B7694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029200" cy="704850"/>
            <wp:effectExtent l="19050" t="19050" r="19050" b="19050"/>
            <wp:docPr id="49" name="Рисунок 49" descr="рис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рис1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704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B7694" w:rsidRPr="006A7652" w:rsidRDefault="005B7694" w:rsidP="005B769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5B7694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>
            <wp:extent cx="3743325" cy="1828800"/>
            <wp:effectExtent l="19050" t="19050" r="28575" b="19050"/>
            <wp:docPr id="50" name="Рисунок 50" descr="рис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рис1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325" cy="18288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B7694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076825" cy="1085850"/>
            <wp:effectExtent l="19050" t="19050" r="28575" b="19050"/>
            <wp:docPr id="51" name="Рисунок 51" descr="рис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рис2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1085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B7694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076825" cy="1085850"/>
            <wp:effectExtent l="19050" t="19050" r="28575" b="19050"/>
            <wp:docPr id="52" name="Рисунок 52" descr="рис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рис2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10858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A7652" w:rsidRPr="006A7652" w:rsidRDefault="006A7652" w:rsidP="005B7694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5B7694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>Создание каталога</w:t>
      </w:r>
    </w:p>
    <w:p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1771650"/>
            <wp:effectExtent l="19050" t="19050" r="28575" b="19050"/>
            <wp:docPr id="53" name="Рисунок 53" descr="рис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рис2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716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70E63" w:rsidRPr="00D70E6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0E6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sz w:val="28"/>
          <w:szCs w:val="28"/>
        </w:rPr>
        <w:t>Поиск файлов в каталоге</w:t>
      </w:r>
    </w:p>
    <w:p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>
            <wp:extent cx="4905375" cy="4476750"/>
            <wp:effectExtent l="19050" t="19050" r="28575" b="19050"/>
            <wp:docPr id="54" name="Рисунок 54" descr="рис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рис2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44767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70E63" w:rsidRPr="00D70E63" w:rsidRDefault="00D70E63" w:rsidP="00D70E63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 xml:space="preserve">Удаление пустого каталога </w:t>
      </w:r>
    </w:p>
    <w:p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3905250" cy="752475"/>
            <wp:effectExtent l="19050" t="19050" r="19050" b="28575"/>
            <wp:docPr id="55" name="Рисунок 55" descr="рис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рис2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75247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Pr="00D70E63" w:rsidRDefault="00D70E63" w:rsidP="00D70E63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0E6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>Перемещение каталога(функция для файлов)</w:t>
      </w:r>
    </w:p>
    <w:p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010150" cy="809625"/>
            <wp:effectExtent l="19050" t="19050" r="19050" b="28575"/>
            <wp:docPr id="56" name="Рисунок 56" descr="рис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 descr="рис2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150" cy="8096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0E63">
        <w:rPr>
          <w:rFonts w:ascii="Courier New" w:hAnsi="Courier New" w:cs="Courier New"/>
          <w:b/>
          <w:sz w:val="28"/>
          <w:szCs w:val="28"/>
        </w:rPr>
        <w:t>:</w:t>
      </w:r>
      <w:r w:rsidRPr="00D70E63">
        <w:rPr>
          <w:rFonts w:ascii="Courier New" w:hAnsi="Courier New" w:cs="Courier New"/>
          <w:b/>
        </w:rPr>
        <w:t xml:space="preserve"> </w:t>
      </w:r>
      <w:r w:rsidRPr="00D70E63">
        <w:rPr>
          <w:rFonts w:ascii="Courier New" w:hAnsi="Courier New" w:cs="Courier New"/>
          <w:b/>
          <w:sz w:val="28"/>
          <w:szCs w:val="28"/>
        </w:rPr>
        <w:t>Определить и установить текущий каталог</w:t>
      </w:r>
    </w:p>
    <w:p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>
            <wp:extent cx="5562600" cy="1781175"/>
            <wp:effectExtent l="0" t="0" r="0" b="9525"/>
            <wp:docPr id="57" name="Рисунок 57" descr="рис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рис2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600" cy="1781175"/>
                    </a:xfrm>
                    <a:prstGeom prst="rect">
                      <a:avLst/>
                    </a:prstGeom>
                    <a:noFill/>
                    <a:ln w="6350" cmpd="sng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70E63" w:rsidRPr="00D70E63" w:rsidRDefault="00D70E63" w:rsidP="00D70E6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326A9" w:rsidRPr="00B326A9" w:rsidRDefault="00D70E63" w:rsidP="00B326A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326A9">
        <w:rPr>
          <w:rFonts w:ascii="Courier New" w:hAnsi="Courier New" w:cs="Courier New"/>
          <w:b/>
          <w:sz w:val="28"/>
          <w:szCs w:val="28"/>
        </w:rPr>
        <w:t>:</w:t>
      </w:r>
      <w:r w:rsidR="00B326A9">
        <w:rPr>
          <w:rFonts w:ascii="Courier New" w:hAnsi="Courier New" w:cs="Courier New"/>
          <w:b/>
          <w:sz w:val="28"/>
          <w:szCs w:val="28"/>
        </w:rPr>
        <w:t xml:space="preserve"> </w:t>
      </w:r>
      <w:r w:rsidR="00B326A9" w:rsidRPr="00B326A9">
        <w:rPr>
          <w:rFonts w:ascii="Courier New" w:hAnsi="Courier New" w:cs="Courier New"/>
          <w:b/>
          <w:sz w:val="28"/>
          <w:szCs w:val="28"/>
        </w:rPr>
        <w:t xml:space="preserve">Наблюдение за изменениями в каталоге </w:t>
      </w:r>
    </w:p>
    <w:p w:rsidR="00B326A9" w:rsidRDefault="00B326A9" w:rsidP="00B326A9">
      <w:pPr>
        <w:jc w:val="both"/>
        <w:rPr>
          <w:rFonts w:ascii="Courier New" w:hAnsi="Courier New" w:cs="Courier New"/>
          <w:b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>
            <wp:extent cx="5934075" cy="3057525"/>
            <wp:effectExtent l="19050" t="19050" r="28575" b="28575"/>
            <wp:docPr id="58" name="Рисунок 58" descr="рис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 descr="рис2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575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B326A9" w:rsidRPr="00B326A9" w:rsidRDefault="00B326A9" w:rsidP="00B326A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70E6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D70E6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D70E6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D70E6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D70E6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D70E6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D70E6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D70E6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D70E6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D70E63" w:rsidRDefault="00D70E6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0EDA">
        <w:rPr>
          <w:rFonts w:ascii="Courier New" w:hAnsi="Courier New" w:cs="Courier New"/>
          <w:b/>
          <w:sz w:val="28"/>
          <w:szCs w:val="28"/>
          <w:lang w:val="en-US"/>
        </w:rPr>
        <w:t>:</w:t>
      </w:r>
    </w:p>
    <w:p w:rsidR="00D70E63" w:rsidRPr="006A7652" w:rsidRDefault="00D70E63" w:rsidP="00B326A9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sectPr w:rsidR="00D70E63" w:rsidRPr="006A7652" w:rsidSect="00EE57D8">
      <w:footerReference w:type="default" r:id="rId4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4054" w:rsidRDefault="00D94054" w:rsidP="00AB7FDD">
      <w:pPr>
        <w:spacing w:after="0" w:line="240" w:lineRule="auto"/>
      </w:pPr>
      <w:r>
        <w:separator/>
      </w:r>
    </w:p>
  </w:endnote>
  <w:endnote w:type="continuationSeparator" w:id="0">
    <w:p w:rsidR="00D94054" w:rsidRDefault="00D94054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D5F52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B326A9"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4054" w:rsidRDefault="00D94054" w:rsidP="00AB7FDD">
      <w:pPr>
        <w:spacing w:after="0" w:line="240" w:lineRule="auto"/>
      </w:pPr>
      <w:r>
        <w:separator/>
      </w:r>
    </w:p>
  </w:footnote>
  <w:footnote w:type="continuationSeparator" w:id="0">
    <w:p w:rsidR="00D94054" w:rsidRDefault="00D94054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5CB5D91"/>
    <w:multiLevelType w:val="hybridMultilevel"/>
    <w:tmpl w:val="B37C3ECE"/>
    <w:lvl w:ilvl="0" w:tplc="E50E0A7A">
      <w:start w:val="1"/>
      <w:numFmt w:val="decimal"/>
      <w:lvlText w:val="%1."/>
      <w:lvlJc w:val="left"/>
      <w:pPr>
        <w:tabs>
          <w:tab w:val="num" w:pos="855"/>
        </w:tabs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15F74A3D"/>
    <w:multiLevelType w:val="hybridMultilevel"/>
    <w:tmpl w:val="795062BE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7756EBB"/>
    <w:multiLevelType w:val="hybridMultilevel"/>
    <w:tmpl w:val="7ECCDC8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6">
    <w:nsid w:val="4E107C81"/>
    <w:multiLevelType w:val="hybridMultilevel"/>
    <w:tmpl w:val="794E0282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18E4253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firstLine="3"/>
      </w:pPr>
      <w:rPr>
        <w:rFonts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523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683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  <w:rPr>
        <w:rFonts w:cs="Times New Roman"/>
      </w:rPr>
    </w:lvl>
  </w:abstractNum>
  <w:abstractNum w:abstractNumId="23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>
    <w:nsid w:val="75273245"/>
    <w:multiLevelType w:val="hybridMultilevel"/>
    <w:tmpl w:val="793ED7C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59C445D"/>
    <w:multiLevelType w:val="hybridMultilevel"/>
    <w:tmpl w:val="EB304E5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5CB4ED4"/>
    <w:multiLevelType w:val="hybridMultilevel"/>
    <w:tmpl w:val="A560EBC0"/>
    <w:lvl w:ilvl="0" w:tplc="F9B2B80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8"/>
  </w:num>
  <w:num w:numId="3">
    <w:abstractNumId w:val="26"/>
  </w:num>
  <w:num w:numId="4">
    <w:abstractNumId w:val="14"/>
  </w:num>
  <w:num w:numId="5">
    <w:abstractNumId w:val="12"/>
  </w:num>
  <w:num w:numId="6">
    <w:abstractNumId w:val="15"/>
  </w:num>
  <w:num w:numId="7">
    <w:abstractNumId w:val="27"/>
  </w:num>
  <w:num w:numId="8">
    <w:abstractNumId w:val="25"/>
  </w:num>
  <w:num w:numId="9">
    <w:abstractNumId w:val="21"/>
  </w:num>
  <w:num w:numId="10">
    <w:abstractNumId w:val="3"/>
  </w:num>
  <w:num w:numId="11">
    <w:abstractNumId w:val="6"/>
  </w:num>
  <w:num w:numId="12">
    <w:abstractNumId w:val="9"/>
  </w:num>
  <w:num w:numId="13">
    <w:abstractNumId w:val="30"/>
  </w:num>
  <w:num w:numId="14">
    <w:abstractNumId w:val="2"/>
  </w:num>
  <w:num w:numId="15">
    <w:abstractNumId w:val="19"/>
  </w:num>
  <w:num w:numId="16">
    <w:abstractNumId w:val="18"/>
  </w:num>
  <w:num w:numId="17">
    <w:abstractNumId w:val="20"/>
  </w:num>
  <w:num w:numId="18">
    <w:abstractNumId w:val="23"/>
  </w:num>
  <w:num w:numId="19">
    <w:abstractNumId w:val="5"/>
  </w:num>
  <w:num w:numId="20">
    <w:abstractNumId w:val="24"/>
  </w:num>
  <w:num w:numId="21">
    <w:abstractNumId w:val="0"/>
  </w:num>
  <w:num w:numId="22">
    <w:abstractNumId w:val="13"/>
  </w:num>
  <w:num w:numId="23">
    <w:abstractNumId w:val="11"/>
  </w:num>
  <w:num w:numId="24">
    <w:abstractNumId w:val="4"/>
  </w:num>
  <w:num w:numId="25">
    <w:abstractNumId w:val="10"/>
  </w:num>
  <w:num w:numId="26">
    <w:abstractNumId w:val="16"/>
  </w:num>
  <w:num w:numId="27">
    <w:abstractNumId w:val="7"/>
  </w:num>
  <w:num w:numId="28">
    <w:abstractNumId w:val="29"/>
  </w:num>
  <w:num w:numId="29">
    <w:abstractNumId w:val="22"/>
  </w:num>
  <w:num w:numId="30">
    <w:abstractNumId w:val="1"/>
  </w:num>
  <w:num w:numId="31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06008"/>
    <w:rsid w:val="00007717"/>
    <w:rsid w:val="000114CB"/>
    <w:rsid w:val="00011D3C"/>
    <w:rsid w:val="00017592"/>
    <w:rsid w:val="00021D50"/>
    <w:rsid w:val="00022983"/>
    <w:rsid w:val="000331F2"/>
    <w:rsid w:val="00035381"/>
    <w:rsid w:val="00036B42"/>
    <w:rsid w:val="00037C76"/>
    <w:rsid w:val="00044E67"/>
    <w:rsid w:val="000548E5"/>
    <w:rsid w:val="00064515"/>
    <w:rsid w:val="00070607"/>
    <w:rsid w:val="00071787"/>
    <w:rsid w:val="000729E1"/>
    <w:rsid w:val="000816AA"/>
    <w:rsid w:val="00081985"/>
    <w:rsid w:val="00082E0F"/>
    <w:rsid w:val="00083471"/>
    <w:rsid w:val="0008368F"/>
    <w:rsid w:val="00085F3A"/>
    <w:rsid w:val="00091E6B"/>
    <w:rsid w:val="000A0B85"/>
    <w:rsid w:val="000A17C6"/>
    <w:rsid w:val="000A370B"/>
    <w:rsid w:val="000A5B24"/>
    <w:rsid w:val="000A639F"/>
    <w:rsid w:val="000B13CA"/>
    <w:rsid w:val="000B232F"/>
    <w:rsid w:val="000B5DF7"/>
    <w:rsid w:val="000C1441"/>
    <w:rsid w:val="000C44F9"/>
    <w:rsid w:val="000C5C81"/>
    <w:rsid w:val="000D05CC"/>
    <w:rsid w:val="000D37F8"/>
    <w:rsid w:val="000D5BD5"/>
    <w:rsid w:val="000E1AAB"/>
    <w:rsid w:val="000F55CA"/>
    <w:rsid w:val="000F6D40"/>
    <w:rsid w:val="001046DC"/>
    <w:rsid w:val="00107094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61C8B"/>
    <w:rsid w:val="001702F4"/>
    <w:rsid w:val="00174C89"/>
    <w:rsid w:val="00177867"/>
    <w:rsid w:val="0018056D"/>
    <w:rsid w:val="00183C1D"/>
    <w:rsid w:val="00186BC7"/>
    <w:rsid w:val="0018791F"/>
    <w:rsid w:val="00190349"/>
    <w:rsid w:val="00191EAD"/>
    <w:rsid w:val="001A03F7"/>
    <w:rsid w:val="001A0B38"/>
    <w:rsid w:val="001A241D"/>
    <w:rsid w:val="001A44B3"/>
    <w:rsid w:val="001A50A2"/>
    <w:rsid w:val="001B46E0"/>
    <w:rsid w:val="001C006B"/>
    <w:rsid w:val="001C2506"/>
    <w:rsid w:val="001C38D4"/>
    <w:rsid w:val="001C45F2"/>
    <w:rsid w:val="001D4879"/>
    <w:rsid w:val="001E1931"/>
    <w:rsid w:val="001E2C90"/>
    <w:rsid w:val="001F190F"/>
    <w:rsid w:val="001F3626"/>
    <w:rsid w:val="002105B5"/>
    <w:rsid w:val="00211A0D"/>
    <w:rsid w:val="00215BF7"/>
    <w:rsid w:val="002236B3"/>
    <w:rsid w:val="002248CF"/>
    <w:rsid w:val="00230BA9"/>
    <w:rsid w:val="002335DD"/>
    <w:rsid w:val="00236C66"/>
    <w:rsid w:val="0024398A"/>
    <w:rsid w:val="00245E09"/>
    <w:rsid w:val="00252B05"/>
    <w:rsid w:val="002555BC"/>
    <w:rsid w:val="00277086"/>
    <w:rsid w:val="0028158C"/>
    <w:rsid w:val="0028690E"/>
    <w:rsid w:val="002870A1"/>
    <w:rsid w:val="00290500"/>
    <w:rsid w:val="002A2453"/>
    <w:rsid w:val="002A2BCD"/>
    <w:rsid w:val="002A4DD4"/>
    <w:rsid w:val="002B036D"/>
    <w:rsid w:val="002B1E65"/>
    <w:rsid w:val="002B274C"/>
    <w:rsid w:val="002C0934"/>
    <w:rsid w:val="002C12B9"/>
    <w:rsid w:val="002C194D"/>
    <w:rsid w:val="002C7AE4"/>
    <w:rsid w:val="002D30D3"/>
    <w:rsid w:val="002D4F04"/>
    <w:rsid w:val="002E00E1"/>
    <w:rsid w:val="002E1FD6"/>
    <w:rsid w:val="002E5EAC"/>
    <w:rsid w:val="002E7868"/>
    <w:rsid w:val="002F0BEB"/>
    <w:rsid w:val="002F1FA3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81"/>
    <w:rsid w:val="00337EBA"/>
    <w:rsid w:val="003448C6"/>
    <w:rsid w:val="00353503"/>
    <w:rsid w:val="00353CB7"/>
    <w:rsid w:val="00353F5C"/>
    <w:rsid w:val="003549BC"/>
    <w:rsid w:val="00356BB7"/>
    <w:rsid w:val="00360B75"/>
    <w:rsid w:val="00361E9B"/>
    <w:rsid w:val="003642BB"/>
    <w:rsid w:val="003711EF"/>
    <w:rsid w:val="00377458"/>
    <w:rsid w:val="003858AC"/>
    <w:rsid w:val="00390B84"/>
    <w:rsid w:val="00397605"/>
    <w:rsid w:val="003A1277"/>
    <w:rsid w:val="003B0A31"/>
    <w:rsid w:val="003B12B2"/>
    <w:rsid w:val="003B3D4E"/>
    <w:rsid w:val="003B4DD0"/>
    <w:rsid w:val="003B6D33"/>
    <w:rsid w:val="003B7270"/>
    <w:rsid w:val="003D0EDA"/>
    <w:rsid w:val="003D2341"/>
    <w:rsid w:val="003D30F7"/>
    <w:rsid w:val="003D4398"/>
    <w:rsid w:val="003E5BC8"/>
    <w:rsid w:val="003F0D15"/>
    <w:rsid w:val="003F45AB"/>
    <w:rsid w:val="003F4CEB"/>
    <w:rsid w:val="003F6420"/>
    <w:rsid w:val="00401673"/>
    <w:rsid w:val="00403EC1"/>
    <w:rsid w:val="00407CA1"/>
    <w:rsid w:val="00411EAC"/>
    <w:rsid w:val="00412021"/>
    <w:rsid w:val="00414922"/>
    <w:rsid w:val="0041534E"/>
    <w:rsid w:val="00421CEA"/>
    <w:rsid w:val="00427273"/>
    <w:rsid w:val="00432DB4"/>
    <w:rsid w:val="00440EA0"/>
    <w:rsid w:val="0044175A"/>
    <w:rsid w:val="0044241A"/>
    <w:rsid w:val="00451389"/>
    <w:rsid w:val="00462E4D"/>
    <w:rsid w:val="004644C9"/>
    <w:rsid w:val="00464B3A"/>
    <w:rsid w:val="004713B3"/>
    <w:rsid w:val="00476947"/>
    <w:rsid w:val="00480DE1"/>
    <w:rsid w:val="00485923"/>
    <w:rsid w:val="00485A9F"/>
    <w:rsid w:val="00485C3F"/>
    <w:rsid w:val="00487101"/>
    <w:rsid w:val="0049282B"/>
    <w:rsid w:val="00492CC8"/>
    <w:rsid w:val="00493EE8"/>
    <w:rsid w:val="0049444F"/>
    <w:rsid w:val="00497645"/>
    <w:rsid w:val="004A27EE"/>
    <w:rsid w:val="004A650E"/>
    <w:rsid w:val="004B1B97"/>
    <w:rsid w:val="004B3DD0"/>
    <w:rsid w:val="004B41D7"/>
    <w:rsid w:val="004C0576"/>
    <w:rsid w:val="004C115B"/>
    <w:rsid w:val="004C245A"/>
    <w:rsid w:val="004C2911"/>
    <w:rsid w:val="004D0FE6"/>
    <w:rsid w:val="004D249F"/>
    <w:rsid w:val="004D441C"/>
    <w:rsid w:val="004D4522"/>
    <w:rsid w:val="004D59A3"/>
    <w:rsid w:val="004E05A0"/>
    <w:rsid w:val="004E46BF"/>
    <w:rsid w:val="004E6F5B"/>
    <w:rsid w:val="004F201F"/>
    <w:rsid w:val="004F378E"/>
    <w:rsid w:val="004F6CC6"/>
    <w:rsid w:val="00505603"/>
    <w:rsid w:val="00506BAF"/>
    <w:rsid w:val="00514C5F"/>
    <w:rsid w:val="00515733"/>
    <w:rsid w:val="00515FA6"/>
    <w:rsid w:val="005223E5"/>
    <w:rsid w:val="00527D2D"/>
    <w:rsid w:val="0053002A"/>
    <w:rsid w:val="005303C9"/>
    <w:rsid w:val="005304AA"/>
    <w:rsid w:val="005323D9"/>
    <w:rsid w:val="0054004E"/>
    <w:rsid w:val="0055265B"/>
    <w:rsid w:val="00556534"/>
    <w:rsid w:val="00564B51"/>
    <w:rsid w:val="005705FA"/>
    <w:rsid w:val="005731C9"/>
    <w:rsid w:val="0057419B"/>
    <w:rsid w:val="00581A59"/>
    <w:rsid w:val="00584760"/>
    <w:rsid w:val="0059018C"/>
    <w:rsid w:val="00590878"/>
    <w:rsid w:val="00592DDB"/>
    <w:rsid w:val="00594B69"/>
    <w:rsid w:val="00595951"/>
    <w:rsid w:val="00597422"/>
    <w:rsid w:val="005A2C58"/>
    <w:rsid w:val="005A4F4D"/>
    <w:rsid w:val="005A5297"/>
    <w:rsid w:val="005B08C4"/>
    <w:rsid w:val="005B333E"/>
    <w:rsid w:val="005B7694"/>
    <w:rsid w:val="005C0C37"/>
    <w:rsid w:val="005C4DAD"/>
    <w:rsid w:val="005C52B9"/>
    <w:rsid w:val="005E01B9"/>
    <w:rsid w:val="005E19F4"/>
    <w:rsid w:val="005E2010"/>
    <w:rsid w:val="005E307B"/>
    <w:rsid w:val="005F622A"/>
    <w:rsid w:val="006065D1"/>
    <w:rsid w:val="006078F9"/>
    <w:rsid w:val="0061045B"/>
    <w:rsid w:val="00612967"/>
    <w:rsid w:val="00631DF8"/>
    <w:rsid w:val="00633AE1"/>
    <w:rsid w:val="006349EF"/>
    <w:rsid w:val="00641431"/>
    <w:rsid w:val="00644F65"/>
    <w:rsid w:val="00651514"/>
    <w:rsid w:val="00654CAC"/>
    <w:rsid w:val="00660CCB"/>
    <w:rsid w:val="00666D7C"/>
    <w:rsid w:val="0067250B"/>
    <w:rsid w:val="00672522"/>
    <w:rsid w:val="00680119"/>
    <w:rsid w:val="0068011B"/>
    <w:rsid w:val="006813C3"/>
    <w:rsid w:val="006825B2"/>
    <w:rsid w:val="00685458"/>
    <w:rsid w:val="0069287C"/>
    <w:rsid w:val="00693B34"/>
    <w:rsid w:val="00696424"/>
    <w:rsid w:val="006A7652"/>
    <w:rsid w:val="006B651D"/>
    <w:rsid w:val="006B6859"/>
    <w:rsid w:val="006B6CAF"/>
    <w:rsid w:val="006C1462"/>
    <w:rsid w:val="006C2922"/>
    <w:rsid w:val="006D1538"/>
    <w:rsid w:val="006D53CE"/>
    <w:rsid w:val="006E3086"/>
    <w:rsid w:val="006E3D78"/>
    <w:rsid w:val="00701EC6"/>
    <w:rsid w:val="00702874"/>
    <w:rsid w:val="00712F80"/>
    <w:rsid w:val="007143C0"/>
    <w:rsid w:val="0071730A"/>
    <w:rsid w:val="00717B9E"/>
    <w:rsid w:val="0072224C"/>
    <w:rsid w:val="00723B07"/>
    <w:rsid w:val="00725526"/>
    <w:rsid w:val="00730E66"/>
    <w:rsid w:val="00732167"/>
    <w:rsid w:val="00735284"/>
    <w:rsid w:val="00745D99"/>
    <w:rsid w:val="00752697"/>
    <w:rsid w:val="00753247"/>
    <w:rsid w:val="00761053"/>
    <w:rsid w:val="00766762"/>
    <w:rsid w:val="0076753D"/>
    <w:rsid w:val="007745AA"/>
    <w:rsid w:val="007764B9"/>
    <w:rsid w:val="007805EE"/>
    <w:rsid w:val="0078060A"/>
    <w:rsid w:val="00785D60"/>
    <w:rsid w:val="007868FB"/>
    <w:rsid w:val="00787837"/>
    <w:rsid w:val="00793763"/>
    <w:rsid w:val="007A243B"/>
    <w:rsid w:val="007A2AA0"/>
    <w:rsid w:val="007A4ED5"/>
    <w:rsid w:val="007A7037"/>
    <w:rsid w:val="007A7C20"/>
    <w:rsid w:val="007B144C"/>
    <w:rsid w:val="007B6A7B"/>
    <w:rsid w:val="007C5B6B"/>
    <w:rsid w:val="007C6644"/>
    <w:rsid w:val="007E0AB7"/>
    <w:rsid w:val="007E3CEC"/>
    <w:rsid w:val="007E4159"/>
    <w:rsid w:val="007E5FEC"/>
    <w:rsid w:val="007F027A"/>
    <w:rsid w:val="007F09AC"/>
    <w:rsid w:val="007F3D36"/>
    <w:rsid w:val="007F7F26"/>
    <w:rsid w:val="00801A3A"/>
    <w:rsid w:val="00806E2A"/>
    <w:rsid w:val="00810443"/>
    <w:rsid w:val="0081187A"/>
    <w:rsid w:val="008256B4"/>
    <w:rsid w:val="0083111A"/>
    <w:rsid w:val="0084110F"/>
    <w:rsid w:val="00844644"/>
    <w:rsid w:val="008531D6"/>
    <w:rsid w:val="00870022"/>
    <w:rsid w:val="00872244"/>
    <w:rsid w:val="00872C05"/>
    <w:rsid w:val="00886C70"/>
    <w:rsid w:val="0089028A"/>
    <w:rsid w:val="008936C9"/>
    <w:rsid w:val="008A3CE2"/>
    <w:rsid w:val="008A4125"/>
    <w:rsid w:val="008A4B22"/>
    <w:rsid w:val="008A5B8A"/>
    <w:rsid w:val="008A6B05"/>
    <w:rsid w:val="008A7F47"/>
    <w:rsid w:val="008B024F"/>
    <w:rsid w:val="008B0707"/>
    <w:rsid w:val="008B0BD6"/>
    <w:rsid w:val="008C4FF2"/>
    <w:rsid w:val="008C74C6"/>
    <w:rsid w:val="008D26AE"/>
    <w:rsid w:val="008D77CA"/>
    <w:rsid w:val="008D7C50"/>
    <w:rsid w:val="008D7EF2"/>
    <w:rsid w:val="008E2179"/>
    <w:rsid w:val="008F044D"/>
    <w:rsid w:val="008F088C"/>
    <w:rsid w:val="008F57B5"/>
    <w:rsid w:val="008F6405"/>
    <w:rsid w:val="008F7614"/>
    <w:rsid w:val="00901984"/>
    <w:rsid w:val="009057E2"/>
    <w:rsid w:val="009059FA"/>
    <w:rsid w:val="00907587"/>
    <w:rsid w:val="0091237D"/>
    <w:rsid w:val="00914CB3"/>
    <w:rsid w:val="00917BFB"/>
    <w:rsid w:val="00921DEC"/>
    <w:rsid w:val="0092219D"/>
    <w:rsid w:val="00930683"/>
    <w:rsid w:val="00934B83"/>
    <w:rsid w:val="00956A70"/>
    <w:rsid w:val="00957F84"/>
    <w:rsid w:val="00962906"/>
    <w:rsid w:val="00967EE9"/>
    <w:rsid w:val="009717C1"/>
    <w:rsid w:val="00975C16"/>
    <w:rsid w:val="00976AC5"/>
    <w:rsid w:val="009771A9"/>
    <w:rsid w:val="00980823"/>
    <w:rsid w:val="00982697"/>
    <w:rsid w:val="009832DE"/>
    <w:rsid w:val="00985954"/>
    <w:rsid w:val="0099339F"/>
    <w:rsid w:val="009A1CA4"/>
    <w:rsid w:val="009A35D5"/>
    <w:rsid w:val="009A3E5B"/>
    <w:rsid w:val="009B1B54"/>
    <w:rsid w:val="009B3BA6"/>
    <w:rsid w:val="009B6E4A"/>
    <w:rsid w:val="009B78A1"/>
    <w:rsid w:val="009C4F08"/>
    <w:rsid w:val="009C6A6D"/>
    <w:rsid w:val="009D2461"/>
    <w:rsid w:val="009D610B"/>
    <w:rsid w:val="009D6E98"/>
    <w:rsid w:val="009E7B5C"/>
    <w:rsid w:val="009F2FF2"/>
    <w:rsid w:val="009F668B"/>
    <w:rsid w:val="00A014A4"/>
    <w:rsid w:val="00A02D07"/>
    <w:rsid w:val="00A05C5B"/>
    <w:rsid w:val="00A120E8"/>
    <w:rsid w:val="00A14AD9"/>
    <w:rsid w:val="00A2339D"/>
    <w:rsid w:val="00A25173"/>
    <w:rsid w:val="00A25996"/>
    <w:rsid w:val="00A3400A"/>
    <w:rsid w:val="00A3672C"/>
    <w:rsid w:val="00A37512"/>
    <w:rsid w:val="00A4161D"/>
    <w:rsid w:val="00A43609"/>
    <w:rsid w:val="00A437F8"/>
    <w:rsid w:val="00A4653E"/>
    <w:rsid w:val="00A53664"/>
    <w:rsid w:val="00A646B7"/>
    <w:rsid w:val="00A70F57"/>
    <w:rsid w:val="00A71558"/>
    <w:rsid w:val="00A71C48"/>
    <w:rsid w:val="00A82F6C"/>
    <w:rsid w:val="00A84B48"/>
    <w:rsid w:val="00A9440C"/>
    <w:rsid w:val="00A94847"/>
    <w:rsid w:val="00A97BC5"/>
    <w:rsid w:val="00AA021B"/>
    <w:rsid w:val="00AB0F44"/>
    <w:rsid w:val="00AB6EB2"/>
    <w:rsid w:val="00AB7C79"/>
    <w:rsid w:val="00AB7FDD"/>
    <w:rsid w:val="00AC1B9C"/>
    <w:rsid w:val="00AD30AB"/>
    <w:rsid w:val="00AD5989"/>
    <w:rsid w:val="00AD72C7"/>
    <w:rsid w:val="00AD7B17"/>
    <w:rsid w:val="00AD7B8C"/>
    <w:rsid w:val="00AE14B8"/>
    <w:rsid w:val="00AE3F51"/>
    <w:rsid w:val="00AE6B8F"/>
    <w:rsid w:val="00AE73DF"/>
    <w:rsid w:val="00AF0F81"/>
    <w:rsid w:val="00AF2EB1"/>
    <w:rsid w:val="00AF4772"/>
    <w:rsid w:val="00B01FAC"/>
    <w:rsid w:val="00B02FB5"/>
    <w:rsid w:val="00B03861"/>
    <w:rsid w:val="00B03FC5"/>
    <w:rsid w:val="00B04584"/>
    <w:rsid w:val="00B07858"/>
    <w:rsid w:val="00B12457"/>
    <w:rsid w:val="00B15DD5"/>
    <w:rsid w:val="00B16A2D"/>
    <w:rsid w:val="00B2015D"/>
    <w:rsid w:val="00B25E72"/>
    <w:rsid w:val="00B326A9"/>
    <w:rsid w:val="00B353AA"/>
    <w:rsid w:val="00B3673F"/>
    <w:rsid w:val="00B4187A"/>
    <w:rsid w:val="00B436C6"/>
    <w:rsid w:val="00B445FE"/>
    <w:rsid w:val="00B52914"/>
    <w:rsid w:val="00B54C4F"/>
    <w:rsid w:val="00B55C44"/>
    <w:rsid w:val="00B55F35"/>
    <w:rsid w:val="00B60735"/>
    <w:rsid w:val="00B6224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B13A0"/>
    <w:rsid w:val="00BB420D"/>
    <w:rsid w:val="00BB5CB5"/>
    <w:rsid w:val="00BC0ABF"/>
    <w:rsid w:val="00BC0F59"/>
    <w:rsid w:val="00BC72C2"/>
    <w:rsid w:val="00BD1134"/>
    <w:rsid w:val="00BD2890"/>
    <w:rsid w:val="00BD5F52"/>
    <w:rsid w:val="00BE1C21"/>
    <w:rsid w:val="00BE448C"/>
    <w:rsid w:val="00BF0C70"/>
    <w:rsid w:val="00BF3033"/>
    <w:rsid w:val="00BF6C5B"/>
    <w:rsid w:val="00C003C7"/>
    <w:rsid w:val="00C01664"/>
    <w:rsid w:val="00C06A83"/>
    <w:rsid w:val="00C11292"/>
    <w:rsid w:val="00C16E70"/>
    <w:rsid w:val="00C1769E"/>
    <w:rsid w:val="00C176BD"/>
    <w:rsid w:val="00C21CBF"/>
    <w:rsid w:val="00C313D6"/>
    <w:rsid w:val="00C35D93"/>
    <w:rsid w:val="00C52FD5"/>
    <w:rsid w:val="00C6223A"/>
    <w:rsid w:val="00C629E6"/>
    <w:rsid w:val="00C70DE8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490B"/>
    <w:rsid w:val="00CD5450"/>
    <w:rsid w:val="00CD6327"/>
    <w:rsid w:val="00CE670D"/>
    <w:rsid w:val="00CE7218"/>
    <w:rsid w:val="00CF29FF"/>
    <w:rsid w:val="00D11376"/>
    <w:rsid w:val="00D127EA"/>
    <w:rsid w:val="00D20F15"/>
    <w:rsid w:val="00D234EC"/>
    <w:rsid w:val="00D24557"/>
    <w:rsid w:val="00D30C7D"/>
    <w:rsid w:val="00D31259"/>
    <w:rsid w:val="00D416FF"/>
    <w:rsid w:val="00D475BE"/>
    <w:rsid w:val="00D514AC"/>
    <w:rsid w:val="00D57F91"/>
    <w:rsid w:val="00D67130"/>
    <w:rsid w:val="00D70E63"/>
    <w:rsid w:val="00D74A0E"/>
    <w:rsid w:val="00D74AFA"/>
    <w:rsid w:val="00D77294"/>
    <w:rsid w:val="00D77F8D"/>
    <w:rsid w:val="00D819D1"/>
    <w:rsid w:val="00D85684"/>
    <w:rsid w:val="00D869D3"/>
    <w:rsid w:val="00D90226"/>
    <w:rsid w:val="00D94054"/>
    <w:rsid w:val="00D97E71"/>
    <w:rsid w:val="00DA3E2D"/>
    <w:rsid w:val="00DB168F"/>
    <w:rsid w:val="00DB1AB1"/>
    <w:rsid w:val="00DB27D2"/>
    <w:rsid w:val="00DB69BC"/>
    <w:rsid w:val="00DB70CC"/>
    <w:rsid w:val="00DB7B66"/>
    <w:rsid w:val="00DC2C7E"/>
    <w:rsid w:val="00DC46CF"/>
    <w:rsid w:val="00DD032B"/>
    <w:rsid w:val="00DD2219"/>
    <w:rsid w:val="00DD7AB0"/>
    <w:rsid w:val="00DE0E77"/>
    <w:rsid w:val="00DE683C"/>
    <w:rsid w:val="00DF00A3"/>
    <w:rsid w:val="00DF2100"/>
    <w:rsid w:val="00DF5898"/>
    <w:rsid w:val="00DF5D94"/>
    <w:rsid w:val="00DF797E"/>
    <w:rsid w:val="00DF7A6E"/>
    <w:rsid w:val="00E00B4E"/>
    <w:rsid w:val="00E14BAC"/>
    <w:rsid w:val="00E160D6"/>
    <w:rsid w:val="00E17E29"/>
    <w:rsid w:val="00E21AC1"/>
    <w:rsid w:val="00E24512"/>
    <w:rsid w:val="00E31943"/>
    <w:rsid w:val="00E3398C"/>
    <w:rsid w:val="00E342FE"/>
    <w:rsid w:val="00E371BF"/>
    <w:rsid w:val="00E42842"/>
    <w:rsid w:val="00E525F7"/>
    <w:rsid w:val="00E5288A"/>
    <w:rsid w:val="00E53B4C"/>
    <w:rsid w:val="00E60033"/>
    <w:rsid w:val="00E6063E"/>
    <w:rsid w:val="00E62CED"/>
    <w:rsid w:val="00E67271"/>
    <w:rsid w:val="00E67B98"/>
    <w:rsid w:val="00E70BE0"/>
    <w:rsid w:val="00E73A9B"/>
    <w:rsid w:val="00E74757"/>
    <w:rsid w:val="00E75461"/>
    <w:rsid w:val="00E86407"/>
    <w:rsid w:val="00E87369"/>
    <w:rsid w:val="00E94B54"/>
    <w:rsid w:val="00E97A5E"/>
    <w:rsid w:val="00EC4C75"/>
    <w:rsid w:val="00ED1934"/>
    <w:rsid w:val="00EE57D8"/>
    <w:rsid w:val="00EF0CE7"/>
    <w:rsid w:val="00EF20F7"/>
    <w:rsid w:val="00EF2959"/>
    <w:rsid w:val="00F00C61"/>
    <w:rsid w:val="00F00F6E"/>
    <w:rsid w:val="00F016EC"/>
    <w:rsid w:val="00F02F5B"/>
    <w:rsid w:val="00F03ABE"/>
    <w:rsid w:val="00F05014"/>
    <w:rsid w:val="00F147F7"/>
    <w:rsid w:val="00F148C0"/>
    <w:rsid w:val="00F20387"/>
    <w:rsid w:val="00F220AC"/>
    <w:rsid w:val="00F22E9C"/>
    <w:rsid w:val="00F24321"/>
    <w:rsid w:val="00F255A6"/>
    <w:rsid w:val="00F30EFA"/>
    <w:rsid w:val="00F311F7"/>
    <w:rsid w:val="00F350F0"/>
    <w:rsid w:val="00F36D41"/>
    <w:rsid w:val="00F403B4"/>
    <w:rsid w:val="00F44722"/>
    <w:rsid w:val="00F54F41"/>
    <w:rsid w:val="00F55CDB"/>
    <w:rsid w:val="00F64809"/>
    <w:rsid w:val="00F73AF9"/>
    <w:rsid w:val="00F753E2"/>
    <w:rsid w:val="00F7765F"/>
    <w:rsid w:val="00F807ED"/>
    <w:rsid w:val="00F905DF"/>
    <w:rsid w:val="00F9470C"/>
    <w:rsid w:val="00F9610A"/>
    <w:rsid w:val="00F97FB8"/>
    <w:rsid w:val="00FA173E"/>
    <w:rsid w:val="00FA2916"/>
    <w:rsid w:val="00FB04C6"/>
    <w:rsid w:val="00FB4257"/>
    <w:rsid w:val="00FB706F"/>
    <w:rsid w:val="00FC233D"/>
    <w:rsid w:val="00FC640B"/>
    <w:rsid w:val="00FD0AF5"/>
    <w:rsid w:val="00FD3761"/>
    <w:rsid w:val="00FD4BF6"/>
    <w:rsid w:val="00FD55A1"/>
    <w:rsid w:val="00FD5BDE"/>
    <w:rsid w:val="00FD5F40"/>
    <w:rsid w:val="00FD6D8B"/>
    <w:rsid w:val="00FE04E8"/>
    <w:rsid w:val="00FE124C"/>
    <w:rsid w:val="00FF0D2E"/>
    <w:rsid w:val="00FF1B9E"/>
    <w:rsid w:val="00FF3816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emf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emf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D3BC40-D0AE-485F-AB60-2C49F0F88D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</TotalTime>
  <Pages>13</Pages>
  <Words>625</Words>
  <Characters>3569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1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smw60</cp:lastModifiedBy>
  <cp:revision>12</cp:revision>
  <dcterms:created xsi:type="dcterms:W3CDTF">2020-12-04T21:08:00Z</dcterms:created>
  <dcterms:modified xsi:type="dcterms:W3CDTF">2020-12-04T23:41:00Z</dcterms:modified>
</cp:coreProperties>
</file>